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A0537" w14:textId="626C970B" w:rsidR="00D931BC" w:rsidRDefault="00D931BC" w:rsidP="00D931BC">
      <w:pPr>
        <w:pStyle w:val="Heading1"/>
      </w:pPr>
      <w:r>
        <w:rPr>
          <w:sz w:val="36"/>
          <w:szCs w:val="36"/>
        </w:rPr>
        <w:t xml:space="preserve">Annex 1: </w:t>
      </w:r>
      <w:r>
        <w:t xml:space="preserve">Terms of </w:t>
      </w:r>
      <w:proofErr w:type="spellStart"/>
      <w:r>
        <w:t>Reference</w:t>
      </w:r>
      <w:r w:rsidR="006607C9">
        <w:t>_Deliverables</w:t>
      </w:r>
      <w:proofErr w:type="spellEnd"/>
    </w:p>
    <w:p w14:paraId="7DC8B586" w14:textId="77777777" w:rsidR="006607C9" w:rsidRDefault="006607C9" w:rsidP="00423E4F">
      <w:pPr>
        <w:pStyle w:val="Title"/>
        <w:rPr>
          <w:sz w:val="36"/>
          <w:szCs w:val="36"/>
        </w:rPr>
      </w:pPr>
      <w:bookmarkStart w:id="0" w:name="_GoBack"/>
      <w:bookmarkEnd w:id="0"/>
    </w:p>
    <w:p w14:paraId="07D3EBCA" w14:textId="4A9CD5F3" w:rsidR="00423E4F" w:rsidRPr="00AF7246" w:rsidRDefault="00423E4F" w:rsidP="00423E4F">
      <w:pPr>
        <w:pStyle w:val="Title"/>
        <w:rPr>
          <w:sz w:val="36"/>
          <w:szCs w:val="36"/>
        </w:rPr>
      </w:pPr>
      <w:r w:rsidRPr="00AF7246">
        <w:rPr>
          <w:sz w:val="36"/>
          <w:szCs w:val="36"/>
        </w:rPr>
        <w:t>Beneficiary Management System</w:t>
      </w:r>
    </w:p>
    <w:p w14:paraId="1EE08930" w14:textId="77777777" w:rsidR="00423E4F" w:rsidRPr="00423E4F" w:rsidRDefault="00423E4F" w:rsidP="00423E4F"/>
    <w:p w14:paraId="2CDCCF6A" w14:textId="77777777" w:rsidR="00423E4F" w:rsidRDefault="00423E4F" w:rsidP="00AB2860">
      <w:pPr>
        <w:pStyle w:val="Heading2"/>
      </w:pPr>
      <w:r>
        <w:t>Overview</w:t>
      </w:r>
    </w:p>
    <w:p w14:paraId="64BA3144" w14:textId="0B421C39" w:rsidR="00423468" w:rsidRDefault="00423E4F" w:rsidP="00F225DC">
      <w:r>
        <w:t>This document will outline the functional and technical specifications for the development of a Beneficiary Management</w:t>
      </w:r>
      <w:r w:rsidR="00063BC6">
        <w:t xml:space="preserve"> System (BMS)</w:t>
      </w:r>
      <w:r>
        <w:t xml:space="preserve">. The purpose of </w:t>
      </w:r>
      <w:r w:rsidR="00063BC6">
        <w:t>the</w:t>
      </w:r>
      <w:r>
        <w:t xml:space="preserve"> BMS is to enable the </w:t>
      </w:r>
      <w:r w:rsidR="00970018">
        <w:t>registration,</w:t>
      </w:r>
      <w:r w:rsidR="003251A9">
        <w:t xml:space="preserve"> </w:t>
      </w:r>
      <w:r w:rsidR="002B774E">
        <w:t>import</w:t>
      </w:r>
      <w:r w:rsidR="009A339D">
        <w:t xml:space="preserve">, </w:t>
      </w:r>
      <w:r w:rsidR="00970018">
        <w:t>storage</w:t>
      </w:r>
      <w:r w:rsidR="009A339D">
        <w:t xml:space="preserve"> and management</w:t>
      </w:r>
      <w:r w:rsidR="00970018">
        <w:t xml:space="preserve"> of beneficiary information </w:t>
      </w:r>
      <w:r w:rsidR="003251A9">
        <w:t>through</w:t>
      </w:r>
      <w:r w:rsidR="00063BC6">
        <w:t xml:space="preserve"> a hosted web </w:t>
      </w:r>
      <w:r w:rsidR="00970018">
        <w:t xml:space="preserve">application. This </w:t>
      </w:r>
      <w:r w:rsidR="009A339D">
        <w:t>system</w:t>
      </w:r>
      <w:r w:rsidR="00970018">
        <w:t xml:space="preserve"> will provide an intuitive, easy to use platform for </w:t>
      </w:r>
      <w:r w:rsidR="009A339D">
        <w:t>managing humanitarian and development projects, including the provision of selective distribution lists for transferring money and goods in</w:t>
      </w:r>
      <w:r w:rsidR="00970018">
        <w:t xml:space="preserve"> </w:t>
      </w:r>
      <w:r w:rsidR="009A339D">
        <w:t>humanitarian relief scenarios.</w:t>
      </w:r>
    </w:p>
    <w:p w14:paraId="6EAB4568" w14:textId="77777777" w:rsidR="00423468" w:rsidRDefault="00423468" w:rsidP="00F225DC"/>
    <w:p w14:paraId="756A41CD" w14:textId="4325A151" w:rsidR="00423E4F" w:rsidRDefault="00063BC6" w:rsidP="00423E4F">
      <w:pPr>
        <w:pStyle w:val="Heading2"/>
      </w:pPr>
      <w:r>
        <w:t xml:space="preserve">Example </w:t>
      </w:r>
      <w:r w:rsidR="0033010B">
        <w:t>Scenario</w:t>
      </w:r>
    </w:p>
    <w:p w14:paraId="61D808D3" w14:textId="14369B04" w:rsidR="00423E4F" w:rsidRDefault="0033010B" w:rsidP="00423E4F">
      <w:pPr>
        <w:pStyle w:val="Heading3"/>
      </w:pPr>
      <w:r>
        <w:t>Unconditional Cash Distribution</w:t>
      </w:r>
      <w:r w:rsidR="00423E4F">
        <w:t>, Cambodia</w:t>
      </w:r>
    </w:p>
    <w:p w14:paraId="37D77D1D" w14:textId="5B3A0C6B" w:rsidR="00423E4F" w:rsidRDefault="0033010B" w:rsidP="00423E4F">
      <w:r>
        <w:t>Follo</w:t>
      </w:r>
      <w:r w:rsidR="00063BC6">
        <w:t xml:space="preserve">wing on from a disaster in which the lives of tens of thousands of people are affected, it is determined that a </w:t>
      </w:r>
      <w:r w:rsidR="00970018">
        <w:t xml:space="preserve">direct injection of cash will serve the dual </w:t>
      </w:r>
      <w:r w:rsidR="00063BC6">
        <w:t>purpose of providing food security for affect</w:t>
      </w:r>
      <w:r w:rsidR="00970018">
        <w:t>ed</w:t>
      </w:r>
      <w:r w:rsidR="00AB2860">
        <w:t xml:space="preserve"> households, while also providing</w:t>
      </w:r>
      <w:r w:rsidR="00970018">
        <w:t xml:space="preserve"> a measure of stability for </w:t>
      </w:r>
      <w:r w:rsidR="00063BC6">
        <w:t>the local economy</w:t>
      </w:r>
      <w:r w:rsidR="00970018">
        <w:t xml:space="preserve">. </w:t>
      </w:r>
      <w:r w:rsidR="00063BC6">
        <w:t>A</w:t>
      </w:r>
      <w:r w:rsidR="003251A9">
        <w:t xml:space="preserve"> donor</w:t>
      </w:r>
      <w:r>
        <w:t xml:space="preserve"> funded project has been set up to distribute cash to particularly vulnerable groups in </w:t>
      </w:r>
      <w:r w:rsidR="003251A9">
        <w:t>an socio-economically depressed region of the country</w:t>
      </w:r>
      <w:r w:rsidR="00970018">
        <w:t xml:space="preserve">, </w:t>
      </w:r>
      <w:r w:rsidR="003251A9">
        <w:t>with</w:t>
      </w:r>
      <w:r w:rsidR="00970018">
        <w:t xml:space="preserve"> a significant </w:t>
      </w:r>
      <w:r w:rsidR="003251A9">
        <w:t>percentage</w:t>
      </w:r>
      <w:r w:rsidR="00970018">
        <w:t xml:space="preserve"> of vulnerable households. </w:t>
      </w:r>
      <w:r>
        <w:t>The project requires the distribution of $120 to 10,000 households that me</w:t>
      </w:r>
      <w:r w:rsidR="003251A9">
        <w:t>et a specific list of criteria in a defined period of time and requires reporting on the success of the distribution.</w:t>
      </w:r>
    </w:p>
    <w:p w14:paraId="6853B680" w14:textId="5C03ED94" w:rsidR="00AE1900" w:rsidRDefault="00AE1900" w:rsidP="00F225DC"/>
    <w:p w14:paraId="005B8F97" w14:textId="1509E702" w:rsidR="006A398A" w:rsidRDefault="006A398A" w:rsidP="006A398A">
      <w:pPr>
        <w:pStyle w:val="Heading2"/>
      </w:pPr>
      <w:r>
        <w:t>Functional Overview</w:t>
      </w:r>
    </w:p>
    <w:p w14:paraId="751B2E57" w14:textId="3C92199A" w:rsidR="00B324C8" w:rsidRPr="002B774E" w:rsidRDefault="006A398A" w:rsidP="00B324C8">
      <w:r>
        <w:t>“The Beneficiary Management System”</w:t>
      </w:r>
      <w:r w:rsidR="002B774E">
        <w:t xml:space="preserve"> or “BMS” is the place name of </w:t>
      </w:r>
      <w:r>
        <w:t>a new</w:t>
      </w:r>
      <w:r w:rsidR="002B774E">
        <w:t xml:space="preserve"> product to be developed for People in Need in early 2018; t</w:t>
      </w:r>
      <w:r>
        <w:t xml:space="preserve">he actual name of the </w:t>
      </w:r>
      <w:r w:rsidR="002B774E">
        <w:t xml:space="preserve">end </w:t>
      </w:r>
      <w:r>
        <w:t>product will be different.</w:t>
      </w:r>
    </w:p>
    <w:p w14:paraId="7E4696FC" w14:textId="4BED07BB" w:rsidR="00B324C8" w:rsidRDefault="00B324C8" w:rsidP="00B324C8">
      <w:r w:rsidRPr="002B774E">
        <w:t>These Terms of Reference are a starting point for the design of the Beneficiary Management System, not a final blueprint. Although we will endeavour to include as much detail as possible in this outline, the system must be built as a collaborative project between People in Need and the developers. It is expected that through a consultative process, minor features and changes will be made over the course of the development period, using an iterative approach to delivery, meeting the needs and expectations of PIN with regular feedback gathered dynamically over the course of the project.</w:t>
      </w:r>
    </w:p>
    <w:p w14:paraId="5F4E6227" w14:textId="4409FA26" w:rsidR="002B774E" w:rsidRPr="002B774E" w:rsidRDefault="002B774E" w:rsidP="00B324C8">
      <w:r>
        <w:t>For the purpose of this documentation, we will define a ‘user’ as a member of People in Need staff who will be operating the platform. And a ‘beneficiary’ in this instance, will be the recipient of the distributions and the people whose demographic data we will be storing.</w:t>
      </w:r>
    </w:p>
    <w:p w14:paraId="523DB85B" w14:textId="77777777" w:rsidR="00B324C8" w:rsidRPr="00B324C8" w:rsidRDefault="00B324C8" w:rsidP="00B324C8">
      <w:pPr>
        <w:rPr>
          <w:i/>
          <w:iCs/>
        </w:rPr>
      </w:pPr>
    </w:p>
    <w:p w14:paraId="27A84F68" w14:textId="77777777" w:rsidR="00B324C8" w:rsidRDefault="00B324C8" w:rsidP="00B324C8">
      <w:pPr>
        <w:pStyle w:val="Heading2"/>
      </w:pPr>
      <w:r>
        <w:t>High Level Requirements</w:t>
      </w:r>
    </w:p>
    <w:p w14:paraId="7EFB0000" w14:textId="77777777" w:rsidR="00B324C8" w:rsidRDefault="00B324C8" w:rsidP="00B324C8">
      <w:pPr>
        <w:pStyle w:val="ListParagraph"/>
        <w:numPr>
          <w:ilvl w:val="0"/>
          <w:numId w:val="4"/>
        </w:numPr>
      </w:pPr>
      <w:r>
        <w:t>The BMS architectural design and technology needs to be robust, scalable, modular and adaptable, supporting future development and growth.</w:t>
      </w:r>
    </w:p>
    <w:p w14:paraId="7E3BFB2E" w14:textId="52B40A07" w:rsidR="00B324C8" w:rsidRDefault="00B324C8" w:rsidP="00A44575">
      <w:pPr>
        <w:pStyle w:val="ListParagraph"/>
        <w:numPr>
          <w:ilvl w:val="0"/>
          <w:numId w:val="4"/>
        </w:numPr>
      </w:pPr>
      <w:r>
        <w:lastRenderedPageBreak/>
        <w:t xml:space="preserve">The platform </w:t>
      </w:r>
      <w:r w:rsidR="00A44575">
        <w:t>should</w:t>
      </w:r>
      <w:r>
        <w:t xml:space="preserve"> be built using open source tools and technologies where possible, and built with the Principles for Digital Development in mind.</w:t>
      </w:r>
      <w:r w:rsidR="00A44575">
        <w:t xml:space="preserve"> </w:t>
      </w:r>
      <w:r w:rsidR="00A44575" w:rsidRPr="00A44575">
        <w:t>https://digitalprinciples.org/</w:t>
      </w:r>
    </w:p>
    <w:p w14:paraId="5E20053A" w14:textId="77777777" w:rsidR="00B324C8" w:rsidRDefault="00B324C8" w:rsidP="00B324C8">
      <w:pPr>
        <w:pStyle w:val="ListParagraph"/>
        <w:numPr>
          <w:ilvl w:val="0"/>
          <w:numId w:val="4"/>
        </w:numPr>
      </w:pPr>
      <w:r>
        <w:t>The platform must offer an intuitive, user friendly experience and provide a functional, fast and efficient way to manage beneficiary data.</w:t>
      </w:r>
    </w:p>
    <w:p w14:paraId="433940C2" w14:textId="591CC9D3" w:rsidR="00B324C8" w:rsidRDefault="00B324C8" w:rsidP="00B324C8">
      <w:pPr>
        <w:pStyle w:val="ListParagraph"/>
        <w:numPr>
          <w:ilvl w:val="0"/>
          <w:numId w:val="4"/>
        </w:numPr>
      </w:pPr>
      <w:r>
        <w:t>The development of the BMS must be conducted in a collaborative and transparent manner, with good communication between PIN working group and developers, using a continually updated online code base and implemented with a flexible</w:t>
      </w:r>
      <w:r w:rsidR="00A44575">
        <w:t xml:space="preserve"> project management methodology (for example Agile).</w:t>
      </w:r>
    </w:p>
    <w:p w14:paraId="7CB7864E" w14:textId="77777777" w:rsidR="00B324C8" w:rsidRPr="00B324C8" w:rsidRDefault="00B324C8" w:rsidP="00B324C8"/>
    <w:p w14:paraId="6BA8C318" w14:textId="07CC0257" w:rsidR="0040478B" w:rsidRPr="00C52DD1" w:rsidRDefault="0040478B" w:rsidP="0040478B">
      <w:pPr>
        <w:pStyle w:val="Heading2"/>
      </w:pPr>
      <w:r>
        <w:t>Major Components</w:t>
      </w:r>
    </w:p>
    <w:p w14:paraId="1861EF4E" w14:textId="02000BEB" w:rsidR="00AE1900" w:rsidRDefault="00A44575" w:rsidP="00AE1900">
      <w:pPr>
        <w:pStyle w:val="Heading3"/>
      </w:pPr>
      <w:r>
        <w:t>Browser Based, Responsive</w:t>
      </w:r>
      <w:r w:rsidR="001853E6">
        <w:t xml:space="preserve"> Web Application</w:t>
      </w:r>
    </w:p>
    <w:p w14:paraId="0C8B8BBE" w14:textId="4654A39E" w:rsidR="00D07D86" w:rsidRDefault="00AA479C" w:rsidP="00A44575">
      <w:r>
        <w:t xml:space="preserve">An easy to use, </w:t>
      </w:r>
      <w:r w:rsidR="00B324C8">
        <w:t xml:space="preserve">private, </w:t>
      </w:r>
      <w:r>
        <w:t>mobile compatible, web based application is required to manage</w:t>
      </w:r>
      <w:r w:rsidR="000578C4">
        <w:t xml:space="preserve"> the system overall and provide </w:t>
      </w:r>
      <w:r w:rsidR="00AB2860">
        <w:t>an intuitive and easy to use interface for</w:t>
      </w:r>
      <w:r w:rsidR="00B324C8">
        <w:t xml:space="preserve"> all features of the platform, including beneficiary registration and manageme</w:t>
      </w:r>
      <w:r w:rsidR="003D5DA2">
        <w:t>nt, cash transfer functionality, reporting tools and administrative functions.</w:t>
      </w:r>
      <w:r w:rsidR="00A44575">
        <w:t xml:space="preserve"> The web application UI should be adaptive to three major platforms, Mobile, Tablet and Computer (anything sized 1280x1024 and above).</w:t>
      </w:r>
    </w:p>
    <w:p w14:paraId="33B24109" w14:textId="06FF55CF" w:rsidR="001853E6" w:rsidRDefault="00AA479C" w:rsidP="00AE1900">
      <w:r>
        <w:t>Including;</w:t>
      </w:r>
    </w:p>
    <w:p w14:paraId="270806F0" w14:textId="19B4F8AB" w:rsidR="000578C4" w:rsidRDefault="000578C4" w:rsidP="000578C4">
      <w:pPr>
        <w:pStyle w:val="ListParagraph"/>
        <w:numPr>
          <w:ilvl w:val="0"/>
          <w:numId w:val="4"/>
        </w:numPr>
      </w:pPr>
      <w:r>
        <w:t>Email based username and password login for users.</w:t>
      </w:r>
    </w:p>
    <w:p w14:paraId="56D6A0C7" w14:textId="4EB46D9F" w:rsidR="00AA479C" w:rsidRDefault="00AA479C" w:rsidP="00AE1900">
      <w:pPr>
        <w:pStyle w:val="ListParagraph"/>
        <w:numPr>
          <w:ilvl w:val="0"/>
          <w:numId w:val="4"/>
        </w:numPr>
      </w:pPr>
      <w:r>
        <w:t xml:space="preserve">A </w:t>
      </w:r>
      <w:r w:rsidR="0046596F">
        <w:t>s</w:t>
      </w:r>
      <w:r w:rsidR="00AE1900">
        <w:t>ide menu</w:t>
      </w:r>
      <w:r w:rsidR="001853E6">
        <w:t xml:space="preserve"> (or charm bar)</w:t>
      </w:r>
      <w:r w:rsidR="00AE1900">
        <w:t xml:space="preserve">, providing easy access to all </w:t>
      </w:r>
      <w:r w:rsidR="00407F77">
        <w:t>program elements.</w:t>
      </w:r>
    </w:p>
    <w:p w14:paraId="7ADE3AC2" w14:textId="34AC8F72" w:rsidR="000578C4" w:rsidRDefault="000578C4" w:rsidP="00AE1900">
      <w:pPr>
        <w:pStyle w:val="ListParagraph"/>
        <w:numPr>
          <w:ilvl w:val="0"/>
          <w:numId w:val="4"/>
        </w:numPr>
      </w:pPr>
      <w:r>
        <w:t xml:space="preserve">A search bar on every page for </w:t>
      </w:r>
      <w:r w:rsidR="00AB2860">
        <w:t>finding</w:t>
      </w:r>
      <w:r>
        <w:t xml:space="preserve"> beneficiary, project, distribution and transaction data.</w:t>
      </w:r>
    </w:p>
    <w:p w14:paraId="45F57B44" w14:textId="6D3B15FA" w:rsidR="00AA479C" w:rsidRDefault="000578C4" w:rsidP="00AA479C">
      <w:pPr>
        <w:pStyle w:val="ListParagraph"/>
        <w:numPr>
          <w:ilvl w:val="0"/>
          <w:numId w:val="4"/>
        </w:numPr>
      </w:pPr>
      <w:r>
        <w:t xml:space="preserve">The front page </w:t>
      </w:r>
      <w:r w:rsidR="00AB2860">
        <w:t>(</w:t>
      </w:r>
      <w:r>
        <w:t>or</w:t>
      </w:r>
      <w:r w:rsidR="0046596F">
        <w:t xml:space="preserve"> dashboard</w:t>
      </w:r>
      <w:r w:rsidR="00AB2860">
        <w:t>)</w:t>
      </w:r>
      <w:r w:rsidR="001853E6">
        <w:t xml:space="preserve"> must display at a minimum</w:t>
      </w:r>
      <w:r w:rsidR="00AB2860">
        <w:t>, the following</w:t>
      </w:r>
      <w:r w:rsidR="001853E6">
        <w:t xml:space="preserve"> mission and project summary information.</w:t>
      </w:r>
    </w:p>
    <w:p w14:paraId="611B5D25" w14:textId="3A1C1BF5" w:rsidR="00AA479C" w:rsidRDefault="0046596F" w:rsidP="00AA479C">
      <w:pPr>
        <w:pStyle w:val="ListParagraph"/>
        <w:numPr>
          <w:ilvl w:val="1"/>
          <w:numId w:val="4"/>
        </w:numPr>
      </w:pPr>
      <w:r>
        <w:t>Number of active p</w:t>
      </w:r>
      <w:r w:rsidR="00146626">
        <w:t>rojects.</w:t>
      </w:r>
    </w:p>
    <w:p w14:paraId="581724DB" w14:textId="1B1879E2" w:rsidR="00AA479C" w:rsidRDefault="0046596F" w:rsidP="00AA479C">
      <w:pPr>
        <w:pStyle w:val="ListParagraph"/>
        <w:numPr>
          <w:ilvl w:val="1"/>
          <w:numId w:val="4"/>
        </w:numPr>
      </w:pPr>
      <w:r>
        <w:t>Number active b</w:t>
      </w:r>
      <w:r w:rsidR="00146626">
        <w:t>eneficiaries.</w:t>
      </w:r>
    </w:p>
    <w:p w14:paraId="2EC541CD" w14:textId="12CCE499" w:rsidR="00AA479C" w:rsidRDefault="0046596F" w:rsidP="00AA479C">
      <w:pPr>
        <w:pStyle w:val="ListParagraph"/>
        <w:numPr>
          <w:ilvl w:val="1"/>
          <w:numId w:val="4"/>
        </w:numPr>
      </w:pPr>
      <w:r>
        <w:t>List of active d</w:t>
      </w:r>
      <w:r w:rsidR="00146626">
        <w:t>istributions.</w:t>
      </w:r>
    </w:p>
    <w:p w14:paraId="519CCDAB" w14:textId="6B6A5F16" w:rsidR="00146626" w:rsidRDefault="0046596F" w:rsidP="00AA479C">
      <w:pPr>
        <w:pStyle w:val="ListParagraph"/>
        <w:numPr>
          <w:ilvl w:val="1"/>
          <w:numId w:val="4"/>
        </w:numPr>
      </w:pPr>
      <w:r>
        <w:t>Total Budget being d</w:t>
      </w:r>
      <w:r w:rsidR="00146626">
        <w:t>istributed.</w:t>
      </w:r>
    </w:p>
    <w:p w14:paraId="1B737883" w14:textId="77777777" w:rsidR="00AE1900" w:rsidRDefault="00AE1900" w:rsidP="00F225DC"/>
    <w:p w14:paraId="7BCDC120" w14:textId="7D63E9B4" w:rsidR="00AE1900" w:rsidRDefault="00AE1900" w:rsidP="00AE1900">
      <w:pPr>
        <w:pStyle w:val="Heading3"/>
      </w:pPr>
      <w:r>
        <w:t xml:space="preserve">Beneficiary </w:t>
      </w:r>
      <w:r w:rsidR="00CF550E">
        <w:t xml:space="preserve">Information </w:t>
      </w:r>
      <w:r>
        <w:t>Management</w:t>
      </w:r>
    </w:p>
    <w:p w14:paraId="1F76D976" w14:textId="7FA54240" w:rsidR="00AE1900" w:rsidRDefault="000578C4" w:rsidP="00AE1900">
      <w:r>
        <w:t xml:space="preserve">A </w:t>
      </w:r>
      <w:r w:rsidR="00B324C8">
        <w:t xml:space="preserve">secure, </w:t>
      </w:r>
      <w:r>
        <w:t xml:space="preserve">robust database must be built, allowing users of the web application to create, view, edit, delete, bulk import and </w:t>
      </w:r>
      <w:r w:rsidR="00AE1900">
        <w:t xml:space="preserve">export (based on privilege level) beneficiary </w:t>
      </w:r>
      <w:r>
        <w:t>data.</w:t>
      </w:r>
    </w:p>
    <w:p w14:paraId="17C32B6E" w14:textId="1A95B6E6" w:rsidR="000578C4" w:rsidRDefault="00630D0B" w:rsidP="00AE1900">
      <w:r>
        <w:t>In more detail;</w:t>
      </w:r>
    </w:p>
    <w:p w14:paraId="09EEA3B2" w14:textId="17A4ABA8" w:rsidR="00AC78DD" w:rsidRDefault="00AC78DD" w:rsidP="00AC78DD">
      <w:pPr>
        <w:pStyle w:val="ListParagraph"/>
        <w:numPr>
          <w:ilvl w:val="0"/>
          <w:numId w:val="5"/>
        </w:numPr>
      </w:pPr>
      <w:r>
        <w:t xml:space="preserve">Registration creates a global digital record for every beneficiary, with unique ID, including personal details and </w:t>
      </w:r>
      <w:r w:rsidR="00D24DD6">
        <w:t xml:space="preserve">a </w:t>
      </w:r>
      <w:r w:rsidR="00A85E41">
        <w:t>defined</w:t>
      </w:r>
      <w:r>
        <w:t xml:space="preserve"> number of vulnerability criteria (outlined in Annex A).</w:t>
      </w:r>
    </w:p>
    <w:p w14:paraId="235A06C2" w14:textId="33654349" w:rsidR="00630D0B" w:rsidRDefault="00630D0B" w:rsidP="00AC78DD">
      <w:pPr>
        <w:pStyle w:val="ListParagraph"/>
        <w:numPr>
          <w:ilvl w:val="0"/>
          <w:numId w:val="5"/>
        </w:numPr>
      </w:pPr>
      <w:r>
        <w:t>Beneficiary records must be viewable in both table form as a list, or in individual form as a separate record with photos/id scans etc. if available.</w:t>
      </w:r>
    </w:p>
    <w:p w14:paraId="2D813D57" w14:textId="4F071B35" w:rsidR="00AE1900" w:rsidRDefault="000871F3" w:rsidP="00AC78DD">
      <w:pPr>
        <w:pStyle w:val="ListParagraph"/>
        <w:numPr>
          <w:ilvl w:val="0"/>
          <w:numId w:val="5"/>
        </w:numPr>
      </w:pPr>
      <w:r>
        <w:t>Manual r</w:t>
      </w:r>
      <w:r w:rsidR="00AE1900">
        <w:t>egistration</w:t>
      </w:r>
      <w:r w:rsidR="00D24DD6">
        <w:t xml:space="preserve"> of individual beneficiary data </w:t>
      </w:r>
      <w:r w:rsidR="00007996">
        <w:t>can be done via the appli</w:t>
      </w:r>
      <w:r w:rsidR="00630D0B">
        <w:t xml:space="preserve">cation, either on a desktop or </w:t>
      </w:r>
      <w:r w:rsidR="00007996">
        <w:t xml:space="preserve">compatible mobile device </w:t>
      </w:r>
      <w:r w:rsidR="00630D0B">
        <w:t xml:space="preserve">with browser </w:t>
      </w:r>
      <w:r w:rsidR="00D24DD6">
        <w:t>or;</w:t>
      </w:r>
    </w:p>
    <w:p w14:paraId="304F9FF0" w14:textId="5B1CB5CC" w:rsidR="00AE1900" w:rsidRDefault="00007996" w:rsidP="00AE1900">
      <w:pPr>
        <w:pStyle w:val="ListParagraph"/>
        <w:numPr>
          <w:ilvl w:val="0"/>
          <w:numId w:val="5"/>
        </w:numPr>
      </w:pPr>
      <w:r>
        <w:t>Users can i</w:t>
      </w:r>
      <w:r w:rsidR="00AE1900">
        <w:t xml:space="preserve">mport </w:t>
      </w:r>
      <w:r>
        <w:t>beneficiary</w:t>
      </w:r>
      <w:r w:rsidR="00AE1900">
        <w:t xml:space="preserve"> data</w:t>
      </w:r>
      <w:r w:rsidR="00AC78DD">
        <w:t xml:space="preserve"> via CSV</w:t>
      </w:r>
      <w:r w:rsidR="00D24DD6">
        <w:t xml:space="preserve"> or API request</w:t>
      </w:r>
      <w:r w:rsidR="005D178A">
        <w:t xml:space="preserve"> from external source</w:t>
      </w:r>
      <w:r w:rsidR="00D24DD6">
        <w:t>.</w:t>
      </w:r>
    </w:p>
    <w:p w14:paraId="1358857A" w14:textId="32F71EC4" w:rsidR="005C1D0B" w:rsidRDefault="005C1D0B" w:rsidP="00782307">
      <w:pPr>
        <w:pStyle w:val="ListParagraph"/>
        <w:numPr>
          <w:ilvl w:val="1"/>
          <w:numId w:val="5"/>
        </w:numPr>
      </w:pPr>
      <w:r>
        <w:t xml:space="preserve">De-duplication functionality must be provided. </w:t>
      </w:r>
      <w:r w:rsidR="005D178A">
        <w:t>(</w:t>
      </w:r>
      <w:r>
        <w:t>Developers</w:t>
      </w:r>
      <w:r w:rsidR="005D178A">
        <w:t xml:space="preserve"> to provide concept in proposal.</w:t>
      </w:r>
      <w:r w:rsidR="00630D0B">
        <w:t xml:space="preserve"> Ideally duplication checks can be done </w:t>
      </w:r>
      <w:r w:rsidR="005D178A">
        <w:t>)</w:t>
      </w:r>
    </w:p>
    <w:p w14:paraId="7D3FD8FF" w14:textId="3E976162" w:rsidR="00782307" w:rsidRDefault="00782307" w:rsidP="00782307">
      <w:pPr>
        <w:pStyle w:val="ListParagraph"/>
        <w:numPr>
          <w:ilvl w:val="1"/>
          <w:numId w:val="5"/>
        </w:numPr>
      </w:pPr>
      <w:r>
        <w:t xml:space="preserve">Field matching for imported </w:t>
      </w:r>
      <w:r w:rsidR="00D24DD6">
        <w:t>information</w:t>
      </w:r>
      <w:r>
        <w:t xml:space="preserve"> must be provided. </w:t>
      </w:r>
      <w:r w:rsidR="005D178A">
        <w:t>(</w:t>
      </w:r>
      <w:r>
        <w:t>Developers to detail in proposal.</w:t>
      </w:r>
      <w:r w:rsidR="005D178A">
        <w:t>)</w:t>
      </w:r>
    </w:p>
    <w:p w14:paraId="7E9680FC" w14:textId="42304CED" w:rsidR="001853E6" w:rsidRDefault="005D178A" w:rsidP="000871F3">
      <w:pPr>
        <w:pStyle w:val="ListParagraph"/>
        <w:numPr>
          <w:ilvl w:val="0"/>
          <w:numId w:val="5"/>
        </w:numPr>
      </w:pPr>
      <w:r>
        <w:lastRenderedPageBreak/>
        <w:t>Basic</w:t>
      </w:r>
      <w:r w:rsidR="00AE1900">
        <w:t xml:space="preserve"> filter and search functionality</w:t>
      </w:r>
      <w:r w:rsidR="00AC78DD">
        <w:t>.</w:t>
      </w:r>
    </w:p>
    <w:p w14:paraId="69DE5686" w14:textId="3ADA8102" w:rsidR="00D24DD6" w:rsidRPr="00D24DD6" w:rsidRDefault="00D24DD6" w:rsidP="00D24DD6">
      <w:pPr>
        <w:pStyle w:val="ListParagraph"/>
        <w:numPr>
          <w:ilvl w:val="0"/>
          <w:numId w:val="5"/>
        </w:numPr>
        <w:spacing w:after="0" w:line="280" w:lineRule="atLeast"/>
        <w:rPr>
          <w:lang w:val="en-US"/>
        </w:rPr>
      </w:pPr>
      <w:r>
        <w:rPr>
          <w:lang w:val="en-US"/>
        </w:rPr>
        <w:t>Version / Control tracking – tracks list of changes made by different users.</w:t>
      </w:r>
    </w:p>
    <w:p w14:paraId="0842900D" w14:textId="349A343B" w:rsidR="00CF550E" w:rsidRDefault="00CF550E" w:rsidP="00CF550E">
      <w:pPr>
        <w:pStyle w:val="ListParagraph"/>
        <w:numPr>
          <w:ilvl w:val="0"/>
          <w:numId w:val="5"/>
        </w:numPr>
      </w:pPr>
      <w:r>
        <w:t xml:space="preserve">Database must be divided by individual and household record sets. A household must contain one individual </w:t>
      </w:r>
      <w:r w:rsidR="00D24DD6">
        <w:t xml:space="preserve">(Household Head) </w:t>
      </w:r>
      <w:r>
        <w:t>as a minimum. An individual must be a member of a household (</w:t>
      </w:r>
      <w:r w:rsidR="00D24DD6">
        <w:t>and can only be a member of one household).</w:t>
      </w:r>
    </w:p>
    <w:p w14:paraId="2F107802" w14:textId="3F27E451" w:rsidR="00CF550E" w:rsidRDefault="00AC78DD" w:rsidP="00CF550E">
      <w:pPr>
        <w:pStyle w:val="ListParagraph"/>
        <w:numPr>
          <w:ilvl w:val="0"/>
          <w:numId w:val="5"/>
        </w:numPr>
      </w:pPr>
      <w:r>
        <w:t>Datasets for</w:t>
      </w:r>
      <w:r w:rsidR="00CF550E">
        <w:t xml:space="preserve"> beneficiary data are fixed for this stage of the software build, but must be expandable and customisable in future.</w:t>
      </w:r>
    </w:p>
    <w:p w14:paraId="31A04D09" w14:textId="14A39B98" w:rsidR="00AE1900" w:rsidRDefault="00630D0B" w:rsidP="00AE1900">
      <w:pPr>
        <w:pStyle w:val="ListParagraph"/>
        <w:numPr>
          <w:ilvl w:val="0"/>
          <w:numId w:val="5"/>
        </w:numPr>
      </w:pPr>
      <w:r>
        <w:t>Users must be able to add and replace</w:t>
      </w:r>
      <w:r w:rsidR="003D5DA2">
        <w:t xml:space="preserve"> images for beneficiary data</w:t>
      </w:r>
      <w:r w:rsidR="006E49DE">
        <w:t>. For example, for Nati</w:t>
      </w:r>
      <w:r>
        <w:t>onal ID scans or other identifying</w:t>
      </w:r>
      <w:r w:rsidR="006E49DE">
        <w:t xml:space="preserve"> information.</w:t>
      </w:r>
    </w:p>
    <w:p w14:paraId="28175516" w14:textId="77777777" w:rsidR="00630D0B" w:rsidRDefault="00630D0B" w:rsidP="00630D0B"/>
    <w:p w14:paraId="1E626303" w14:textId="77777777" w:rsidR="00360F93" w:rsidRDefault="00360F93" w:rsidP="00360F93">
      <w:pPr>
        <w:pStyle w:val="Heading3"/>
      </w:pPr>
      <w:r>
        <w:t>Project Management</w:t>
      </w:r>
    </w:p>
    <w:p w14:paraId="7170EE31" w14:textId="617CD225" w:rsidR="005D178A" w:rsidRDefault="005D178A" w:rsidP="00360F93">
      <w:r>
        <w:t xml:space="preserve">An easy to use project management </w:t>
      </w:r>
      <w:r w:rsidR="003742C3">
        <w:t>application</w:t>
      </w:r>
      <w:r>
        <w:t xml:space="preserve"> to create, view and edit projects.</w:t>
      </w:r>
    </w:p>
    <w:p w14:paraId="1D7D19E6" w14:textId="631D5A9D" w:rsidR="00AC78DD" w:rsidRDefault="005D178A" w:rsidP="00360F93">
      <w:r>
        <w:t>I</w:t>
      </w:r>
      <w:r w:rsidR="00360F93">
        <w:t>ncluding</w:t>
      </w:r>
      <w:r w:rsidR="00AC78DD">
        <w:t>;</w:t>
      </w:r>
    </w:p>
    <w:p w14:paraId="0442582E" w14:textId="77777777" w:rsidR="00AC78DD" w:rsidRDefault="00AC78DD" w:rsidP="00AC78DD">
      <w:pPr>
        <w:pStyle w:val="ListParagraph"/>
        <w:numPr>
          <w:ilvl w:val="0"/>
          <w:numId w:val="5"/>
        </w:numPr>
      </w:pPr>
      <w:r>
        <w:t>Unique Project ID.</w:t>
      </w:r>
    </w:p>
    <w:p w14:paraId="623F2798" w14:textId="419F9606" w:rsidR="00AC78DD" w:rsidRDefault="00AC78DD" w:rsidP="00AC78DD">
      <w:pPr>
        <w:pStyle w:val="ListParagraph"/>
        <w:numPr>
          <w:ilvl w:val="0"/>
          <w:numId w:val="5"/>
        </w:numPr>
      </w:pPr>
      <w:r>
        <w:t>D</w:t>
      </w:r>
      <w:r w:rsidR="00360F93">
        <w:t>onor infor</w:t>
      </w:r>
      <w:r w:rsidR="00F116C5">
        <w:t>mation</w:t>
      </w:r>
      <w:r>
        <w:t>.</w:t>
      </w:r>
    </w:p>
    <w:p w14:paraId="6350ABEC" w14:textId="349A02CE" w:rsidR="005D178A" w:rsidRDefault="00A85E41" w:rsidP="00970018">
      <w:pPr>
        <w:pStyle w:val="ListParagraph"/>
        <w:numPr>
          <w:ilvl w:val="0"/>
          <w:numId w:val="5"/>
        </w:numPr>
      </w:pPr>
      <w:r>
        <w:t>Total</w:t>
      </w:r>
      <w:r w:rsidR="005D178A">
        <w:t xml:space="preserve"> Project Allocated Funds for Distribution.</w:t>
      </w:r>
    </w:p>
    <w:p w14:paraId="3E0693CC" w14:textId="4B56FDBA" w:rsidR="00360F93" w:rsidRDefault="00360F93" w:rsidP="00970018">
      <w:pPr>
        <w:pStyle w:val="ListParagraph"/>
        <w:numPr>
          <w:ilvl w:val="0"/>
          <w:numId w:val="5"/>
        </w:numPr>
      </w:pPr>
      <w:r>
        <w:t>Individuals or households are enrolled in projects defined in the project setup.</w:t>
      </w:r>
    </w:p>
    <w:p w14:paraId="342DB3DA" w14:textId="639E32CF" w:rsidR="00AC78DD" w:rsidRDefault="00360F93" w:rsidP="00360F93">
      <w:pPr>
        <w:pStyle w:val="ListParagraph"/>
        <w:numPr>
          <w:ilvl w:val="0"/>
          <w:numId w:val="5"/>
        </w:numPr>
      </w:pPr>
      <w:r>
        <w:t>Households or individuals can b</w:t>
      </w:r>
      <w:r w:rsidR="005D178A">
        <w:t>e enrolled in multiple projects, but must be enrolled in a minimum of one. So either via manual regis</w:t>
      </w:r>
      <w:r w:rsidR="006E49DE">
        <w:t>tration, or</w:t>
      </w:r>
      <w:r w:rsidR="005D178A">
        <w:t xml:space="preserve"> for bulk beneficiar</w:t>
      </w:r>
      <w:r w:rsidR="006E49DE">
        <w:t>y imports, a project code is applied.</w:t>
      </w:r>
    </w:p>
    <w:p w14:paraId="26E4461C" w14:textId="1830394F" w:rsidR="00360F93" w:rsidRDefault="005D178A" w:rsidP="005D178A">
      <w:pPr>
        <w:pStyle w:val="ListParagraph"/>
        <w:numPr>
          <w:ilvl w:val="0"/>
          <w:numId w:val="5"/>
        </w:numPr>
      </w:pPr>
      <w:r>
        <w:t>A s</w:t>
      </w:r>
      <w:r w:rsidR="00AC78DD">
        <w:t>ummary page containing basic tabular data</w:t>
      </w:r>
      <w:r w:rsidR="008B651E">
        <w:t>.</w:t>
      </w:r>
    </w:p>
    <w:p w14:paraId="0D133B6F" w14:textId="5F32E27F" w:rsidR="005D178A" w:rsidRDefault="00226B87" w:rsidP="005D178A">
      <w:pPr>
        <w:pStyle w:val="ListParagraph"/>
        <w:numPr>
          <w:ilvl w:val="0"/>
          <w:numId w:val="5"/>
        </w:numPr>
      </w:pPr>
      <w:r>
        <w:t>F</w:t>
      </w:r>
      <w:r w:rsidR="005D178A">
        <w:t>ilter and search functionality.</w:t>
      </w:r>
    </w:p>
    <w:p w14:paraId="537B7BD1" w14:textId="77777777" w:rsidR="00AC78DD" w:rsidRDefault="00AC78DD" w:rsidP="00AC78DD"/>
    <w:p w14:paraId="4CFA5040" w14:textId="7A9FFF5C" w:rsidR="00CF550E" w:rsidRDefault="00CF550E" w:rsidP="00AC78DD">
      <w:pPr>
        <w:pStyle w:val="Heading3"/>
      </w:pPr>
      <w:r>
        <w:t>Distribution Function</w:t>
      </w:r>
    </w:p>
    <w:p w14:paraId="67146ECC" w14:textId="0523AF8A" w:rsidR="00CF550E" w:rsidRDefault="00CF550E" w:rsidP="00AE1900">
      <w:r>
        <w:t>Create, view, edit and delete separate ‘Distributions</w:t>
      </w:r>
      <w:r w:rsidR="00AC78DD">
        <w:t xml:space="preserve">’, which provide for the division of the project into </w:t>
      </w:r>
      <w:r w:rsidR="008B651E">
        <w:t>distribution points</w:t>
      </w:r>
      <w:r w:rsidR="00AC78DD">
        <w:t xml:space="preserve">, </w:t>
      </w:r>
      <w:r w:rsidR="008B651E">
        <w:t xml:space="preserve">defined by </w:t>
      </w:r>
      <w:r w:rsidR="003C3202">
        <w:t>geographic location, and vulnerability qualification.</w:t>
      </w:r>
    </w:p>
    <w:p w14:paraId="3DAE4F30" w14:textId="62209171" w:rsidR="005D178A" w:rsidRDefault="005D178A" w:rsidP="00AE1900">
      <w:r>
        <w:t xml:space="preserve">Including; </w:t>
      </w:r>
    </w:p>
    <w:p w14:paraId="0EABFE5F" w14:textId="5BD95F6D" w:rsidR="00115A2F" w:rsidRDefault="00115A2F" w:rsidP="00115A2F">
      <w:pPr>
        <w:pStyle w:val="ListParagraph"/>
        <w:numPr>
          <w:ilvl w:val="0"/>
          <w:numId w:val="5"/>
        </w:numPr>
      </w:pPr>
      <w:r>
        <w:t>Automated decision tree for determining qualifications for cash distributions based on selected vulnerability criteria.</w:t>
      </w:r>
    </w:p>
    <w:p w14:paraId="63B4158F" w14:textId="05252454" w:rsidR="00115A2F" w:rsidRDefault="00115A2F" w:rsidP="00115A2F">
      <w:pPr>
        <w:pStyle w:val="ListParagraph"/>
        <w:numPr>
          <w:ilvl w:val="0"/>
          <w:numId w:val="5"/>
        </w:numPr>
      </w:pPr>
      <w:r>
        <w:t>Vulnerability definition and assessment.</w:t>
      </w:r>
    </w:p>
    <w:p w14:paraId="40E3073D" w14:textId="524AC472" w:rsidR="00CF550E" w:rsidRDefault="00CF550E" w:rsidP="00CF550E">
      <w:pPr>
        <w:pStyle w:val="ListParagraph"/>
        <w:numPr>
          <w:ilvl w:val="0"/>
          <w:numId w:val="5"/>
        </w:numPr>
      </w:pPr>
      <w:r>
        <w:t xml:space="preserve">Generate </w:t>
      </w:r>
      <w:r w:rsidR="005D178A">
        <w:t xml:space="preserve">a distribution group, </w:t>
      </w:r>
      <w:r>
        <w:t xml:space="preserve">based on </w:t>
      </w:r>
      <w:r w:rsidR="00115A2F">
        <w:t xml:space="preserve">user defined </w:t>
      </w:r>
      <w:r w:rsidR="005D178A">
        <w:t xml:space="preserve">selection criteria </w:t>
      </w:r>
      <w:r w:rsidR="00115A2F">
        <w:t>calculated</w:t>
      </w:r>
      <w:r w:rsidR="005D178A">
        <w:t xml:space="preserve"> from the stored beneficiary data (collected manually or imported). </w:t>
      </w:r>
      <w:r w:rsidR="005F6B8A">
        <w:t xml:space="preserve"> i.e. Cash distribution to </w:t>
      </w:r>
      <w:proofErr w:type="spellStart"/>
      <w:r w:rsidR="005F6B8A">
        <w:t>IDPoor</w:t>
      </w:r>
      <w:proofErr w:type="spellEnd"/>
      <w:r w:rsidR="005F6B8A">
        <w:t xml:space="preserve"> Cat 1 households with single parent and at least one female dependent aged 13 – 18.</w:t>
      </w:r>
    </w:p>
    <w:p w14:paraId="13252576" w14:textId="53C32729" w:rsidR="005D178A" w:rsidRDefault="005D178A" w:rsidP="00CF550E">
      <w:pPr>
        <w:pStyle w:val="ListParagraph"/>
        <w:numPr>
          <w:ilvl w:val="0"/>
          <w:numId w:val="5"/>
        </w:numPr>
      </w:pPr>
      <w:r>
        <w:t>Define the total amount of cash to be distributed, and define the cash transfer methodology.</w:t>
      </w:r>
    </w:p>
    <w:p w14:paraId="063BDC73" w14:textId="7430308C" w:rsidR="000871F3" w:rsidRDefault="00630FE9" w:rsidP="00063BC6">
      <w:pPr>
        <w:pStyle w:val="ListParagraph"/>
        <w:numPr>
          <w:ilvl w:val="0"/>
          <w:numId w:val="5"/>
        </w:numPr>
      </w:pPr>
      <w:r>
        <w:t>Allow for manual ‘</w:t>
      </w:r>
      <w:r w:rsidR="005D178A">
        <w:t xml:space="preserve">double </w:t>
      </w:r>
      <w:r>
        <w:t>checks’ of beneficiary data and then the addition or removal of individual households from each ‘distribution’.</w:t>
      </w:r>
    </w:p>
    <w:p w14:paraId="77C36EA8" w14:textId="671DA3C1" w:rsidR="005D178A" w:rsidRDefault="005D178A" w:rsidP="00063BC6">
      <w:pPr>
        <w:pStyle w:val="ListParagraph"/>
        <w:numPr>
          <w:ilvl w:val="0"/>
          <w:numId w:val="5"/>
        </w:numPr>
      </w:pPr>
      <w:r>
        <w:t>Display of final Distribution List, which can then be used to send to the Cash Transfer Application.</w:t>
      </w:r>
    </w:p>
    <w:p w14:paraId="33263195" w14:textId="77777777" w:rsidR="00CF550E" w:rsidRDefault="00CF550E" w:rsidP="00AE1900"/>
    <w:p w14:paraId="386A43FA" w14:textId="2AA48FB5" w:rsidR="00AE1900" w:rsidRDefault="00AE1900" w:rsidP="00AE1900">
      <w:pPr>
        <w:pStyle w:val="Heading3"/>
      </w:pPr>
      <w:r>
        <w:lastRenderedPageBreak/>
        <w:t xml:space="preserve">Cash </w:t>
      </w:r>
      <w:r w:rsidR="00A85E41">
        <w:t>Transfer</w:t>
      </w:r>
      <w:r>
        <w:t xml:space="preserve"> Application</w:t>
      </w:r>
    </w:p>
    <w:p w14:paraId="2EAADFE7" w14:textId="77777777" w:rsidR="005346E4" w:rsidRDefault="00CF550E" w:rsidP="00CF550E">
      <w:r>
        <w:t xml:space="preserve">The system must be able to connect via API to WING mobile banking services in order to transfer </w:t>
      </w:r>
      <w:r w:rsidR="005346E4">
        <w:t>money</w:t>
      </w:r>
      <w:r>
        <w:t xml:space="preserve"> via</w:t>
      </w:r>
      <w:r w:rsidR="005346E4">
        <w:t xml:space="preserve"> mobile phone to beneficiaries.</w:t>
      </w:r>
    </w:p>
    <w:p w14:paraId="623C5A35" w14:textId="6C5C6FAA" w:rsidR="00CF550E" w:rsidRDefault="00CF550E" w:rsidP="00CF550E">
      <w:r>
        <w:t xml:space="preserve">Once a final distribution list has been created in the </w:t>
      </w:r>
      <w:r w:rsidR="00630FE9">
        <w:t>Distribution function of the application.</w:t>
      </w:r>
    </w:p>
    <w:p w14:paraId="3134C94A" w14:textId="6010CD94" w:rsidR="005346E4" w:rsidRPr="00CF550E" w:rsidRDefault="005D178A" w:rsidP="005346E4">
      <w:pPr>
        <w:pStyle w:val="ListParagraph"/>
        <w:numPr>
          <w:ilvl w:val="0"/>
          <w:numId w:val="5"/>
        </w:numPr>
      </w:pPr>
      <w:r>
        <w:t>Connect via a RESTful API to send bulk transaction requests to e</w:t>
      </w:r>
      <w:r w:rsidR="005346E4">
        <w:t>xisting WING accou</w:t>
      </w:r>
      <w:r>
        <w:t>nts (these will</w:t>
      </w:r>
      <w:r w:rsidR="005346E4">
        <w:t xml:space="preserve"> be </w:t>
      </w:r>
      <w:r w:rsidR="006E49DE">
        <w:t>pre-registered accounts for all beneficiaries in the project).</w:t>
      </w:r>
    </w:p>
    <w:p w14:paraId="2FD3F625" w14:textId="6D6BCDA8" w:rsidR="00630FE9" w:rsidRDefault="00630FE9" w:rsidP="00AE1900">
      <w:pPr>
        <w:pStyle w:val="ListParagraph"/>
        <w:numPr>
          <w:ilvl w:val="0"/>
          <w:numId w:val="5"/>
        </w:numPr>
      </w:pPr>
      <w:r>
        <w:t>Using beneficiary mobile phone number, send cash directly via WING to beneficiaries from connected Organisation account with existing balance.</w:t>
      </w:r>
    </w:p>
    <w:p w14:paraId="1D71F900" w14:textId="5BBD9599" w:rsidR="00AE1900" w:rsidRDefault="00360F93" w:rsidP="00AE1900">
      <w:pPr>
        <w:pStyle w:val="ListParagraph"/>
        <w:numPr>
          <w:ilvl w:val="0"/>
          <w:numId w:val="5"/>
        </w:numPr>
      </w:pPr>
      <w:r>
        <w:t>Authorization approval for distribution of cash to mobile banking service.</w:t>
      </w:r>
    </w:p>
    <w:p w14:paraId="2C8546DE" w14:textId="4BEAB57F" w:rsidR="004449CB" w:rsidRDefault="00630FE9" w:rsidP="00AE1900">
      <w:pPr>
        <w:pStyle w:val="ListParagraph"/>
        <w:numPr>
          <w:ilvl w:val="0"/>
          <w:numId w:val="5"/>
        </w:numPr>
      </w:pPr>
      <w:r>
        <w:t>Transaction monitoring and reporting.</w:t>
      </w:r>
    </w:p>
    <w:p w14:paraId="4FB4EBD2" w14:textId="77777777" w:rsidR="006E49DE" w:rsidRDefault="006E49DE" w:rsidP="00AE1900"/>
    <w:p w14:paraId="1D94D817" w14:textId="77777777" w:rsidR="00630FE9" w:rsidRDefault="00630FE9" w:rsidP="00630FE9">
      <w:pPr>
        <w:pStyle w:val="Heading3"/>
      </w:pPr>
      <w:r>
        <w:t>Reports</w:t>
      </w:r>
    </w:p>
    <w:p w14:paraId="7232B894" w14:textId="7895FDAA" w:rsidR="00630FE9" w:rsidRPr="00F116C5" w:rsidRDefault="00630FE9" w:rsidP="00630FE9">
      <w:r>
        <w:t>A basic</w:t>
      </w:r>
      <w:r w:rsidR="00782307">
        <w:t xml:space="preserve"> set of default reports</w:t>
      </w:r>
      <w:r>
        <w:t xml:space="preserve"> must be provided. Can be tabular and text based, but preferably simple visual reporting as well.</w:t>
      </w:r>
    </w:p>
    <w:p w14:paraId="1EDFF7E2" w14:textId="182169F5" w:rsidR="00630FE9" w:rsidRDefault="00630FE9" w:rsidP="00630FE9">
      <w:pPr>
        <w:pStyle w:val="ListParagraph"/>
        <w:numPr>
          <w:ilvl w:val="0"/>
          <w:numId w:val="5"/>
        </w:numPr>
      </w:pPr>
      <w:r>
        <w:t>Project Summary</w:t>
      </w:r>
    </w:p>
    <w:p w14:paraId="11356528" w14:textId="0C1F3B33" w:rsidR="00630FE9" w:rsidRDefault="00630FE9" w:rsidP="00630FE9">
      <w:pPr>
        <w:pStyle w:val="ListParagraph"/>
        <w:numPr>
          <w:ilvl w:val="0"/>
          <w:numId w:val="5"/>
        </w:numPr>
      </w:pPr>
      <w:r>
        <w:t>Household Summary</w:t>
      </w:r>
    </w:p>
    <w:p w14:paraId="48767105" w14:textId="6A9F3DA3" w:rsidR="00630FE9" w:rsidRDefault="00630FE9" w:rsidP="00630FE9">
      <w:pPr>
        <w:pStyle w:val="ListParagraph"/>
        <w:numPr>
          <w:ilvl w:val="0"/>
          <w:numId w:val="5"/>
        </w:numPr>
      </w:pPr>
      <w:r>
        <w:t>Country Overview</w:t>
      </w:r>
    </w:p>
    <w:p w14:paraId="7A0C85DB" w14:textId="4DC84911" w:rsidR="00630FE9" w:rsidRDefault="00630FE9" w:rsidP="00630FE9">
      <w:pPr>
        <w:pStyle w:val="ListParagraph"/>
        <w:numPr>
          <w:ilvl w:val="0"/>
          <w:numId w:val="5"/>
        </w:numPr>
      </w:pPr>
      <w:r>
        <w:t>Transaction Summary</w:t>
      </w:r>
    </w:p>
    <w:p w14:paraId="17A8028C" w14:textId="2AB6CC02" w:rsidR="00630FE9" w:rsidRDefault="00630FE9" w:rsidP="00630FE9"/>
    <w:p w14:paraId="12931EAA" w14:textId="2553D106" w:rsidR="00630FE9" w:rsidRPr="000013C3" w:rsidRDefault="00630FE9" w:rsidP="00A85E41">
      <w:pPr>
        <w:pStyle w:val="Heading3"/>
      </w:pPr>
      <w:r w:rsidRPr="000013C3">
        <w:t>Export Function</w:t>
      </w:r>
    </w:p>
    <w:p w14:paraId="310C1A47" w14:textId="77E188AA" w:rsidR="00630FE9" w:rsidRDefault="00630FE9" w:rsidP="00630FE9">
      <w:r>
        <w:t>Export reports and beneficiary data.</w:t>
      </w:r>
    </w:p>
    <w:p w14:paraId="3858EA50" w14:textId="43635D7C" w:rsidR="00630FE9" w:rsidRDefault="00630FE9" w:rsidP="00630FE9">
      <w:pPr>
        <w:pStyle w:val="ListParagraph"/>
        <w:numPr>
          <w:ilvl w:val="0"/>
          <w:numId w:val="5"/>
        </w:numPr>
      </w:pPr>
      <w:r>
        <w:t>Individual and household data</w:t>
      </w:r>
      <w:r w:rsidR="003D5DA2">
        <w:t xml:space="preserve"> in CSV or </w:t>
      </w:r>
      <w:r w:rsidR="00B324C8">
        <w:t>JSON</w:t>
      </w:r>
      <w:r w:rsidR="003D5DA2">
        <w:t xml:space="preserve"> format.</w:t>
      </w:r>
    </w:p>
    <w:p w14:paraId="76672894" w14:textId="4AFF0696" w:rsidR="000013C3" w:rsidRDefault="003D5DA2" w:rsidP="000013C3">
      <w:pPr>
        <w:pStyle w:val="ListParagraph"/>
        <w:numPr>
          <w:ilvl w:val="0"/>
          <w:numId w:val="5"/>
        </w:numPr>
      </w:pPr>
      <w:r>
        <w:t>Basic r</w:t>
      </w:r>
      <w:r w:rsidR="00630FE9">
        <w:t>eports as outlined above.</w:t>
      </w:r>
    </w:p>
    <w:p w14:paraId="03EEACC8" w14:textId="20B22E7B" w:rsidR="000013C3" w:rsidRDefault="000013C3" w:rsidP="00AE1900"/>
    <w:p w14:paraId="01C5F7EA" w14:textId="180AA127" w:rsidR="003D5DA2" w:rsidRDefault="003D5DA2" w:rsidP="003D5DA2">
      <w:pPr>
        <w:pStyle w:val="Heading3"/>
      </w:pPr>
      <w:r>
        <w:t>Administrative Settings</w:t>
      </w:r>
    </w:p>
    <w:p w14:paraId="6AD512D5" w14:textId="1274F71B" w:rsidR="003D5DA2" w:rsidRDefault="003D5DA2" w:rsidP="003D5DA2">
      <w:r>
        <w:t>An administrative settings page must allow for the following functionality for privileged users;</w:t>
      </w:r>
    </w:p>
    <w:p w14:paraId="2C3881EE" w14:textId="63C5594F" w:rsidR="003D5DA2" w:rsidRDefault="003D5DA2" w:rsidP="003D5DA2">
      <w:pPr>
        <w:pStyle w:val="ListParagraph"/>
        <w:numPr>
          <w:ilvl w:val="0"/>
          <w:numId w:val="5"/>
        </w:numPr>
      </w:pPr>
      <w:r>
        <w:t>Extensive user management, including password control.</w:t>
      </w:r>
    </w:p>
    <w:p w14:paraId="250021A3" w14:textId="07C077AF" w:rsidR="003D5DA2" w:rsidRDefault="003D5DA2" w:rsidP="003D5DA2">
      <w:pPr>
        <w:pStyle w:val="ListParagraph"/>
        <w:numPr>
          <w:ilvl w:val="0"/>
          <w:numId w:val="5"/>
        </w:numPr>
      </w:pPr>
      <w:r>
        <w:t>Beneficiary database field management</w:t>
      </w:r>
    </w:p>
    <w:p w14:paraId="7DBC37A2" w14:textId="210E008C" w:rsidR="003D5DA2" w:rsidRDefault="003D5DA2" w:rsidP="003D5DA2">
      <w:pPr>
        <w:pStyle w:val="ListParagraph"/>
        <w:numPr>
          <w:ilvl w:val="0"/>
          <w:numId w:val="5"/>
        </w:numPr>
      </w:pPr>
      <w:r>
        <w:t>Financial Service Provider settings</w:t>
      </w:r>
    </w:p>
    <w:p w14:paraId="132D96F0" w14:textId="6741114A" w:rsidR="003D5DA2" w:rsidRDefault="003D5DA2" w:rsidP="003D5DA2">
      <w:pPr>
        <w:pStyle w:val="ListParagraph"/>
        <w:numPr>
          <w:ilvl w:val="0"/>
          <w:numId w:val="5"/>
        </w:numPr>
      </w:pPr>
      <w:r>
        <w:t>Donor table</w:t>
      </w:r>
    </w:p>
    <w:p w14:paraId="464131F4" w14:textId="1370C042" w:rsidR="003D5DA2" w:rsidRDefault="003D5DA2" w:rsidP="003D5DA2">
      <w:pPr>
        <w:pStyle w:val="ListParagraph"/>
        <w:numPr>
          <w:ilvl w:val="0"/>
          <w:numId w:val="5"/>
        </w:numPr>
      </w:pPr>
      <w:r>
        <w:t>Sectors table</w:t>
      </w:r>
    </w:p>
    <w:p w14:paraId="678C6AC8" w14:textId="4B85583C" w:rsidR="003D5DA2" w:rsidRPr="003D5DA2" w:rsidRDefault="003D5DA2" w:rsidP="003D5DA2">
      <w:pPr>
        <w:pStyle w:val="ListParagraph"/>
        <w:numPr>
          <w:ilvl w:val="0"/>
          <w:numId w:val="5"/>
        </w:numPr>
      </w:pPr>
      <w:r>
        <w:t>Server Settings</w:t>
      </w:r>
    </w:p>
    <w:p w14:paraId="6EADE08C" w14:textId="44C42253" w:rsidR="006A398A" w:rsidRDefault="006A398A" w:rsidP="00AE1900"/>
    <w:p w14:paraId="674EDDF8" w14:textId="1EF93BAF" w:rsidR="006A398A" w:rsidRDefault="006A398A" w:rsidP="006A398A">
      <w:pPr>
        <w:pStyle w:val="Heading2"/>
      </w:pPr>
      <w:r>
        <w:lastRenderedPageBreak/>
        <w:t>Functional Workflow</w:t>
      </w:r>
    </w:p>
    <w:p w14:paraId="5513A8A5" w14:textId="7D0D6DC6" w:rsidR="00B324C8" w:rsidRDefault="003742C3" w:rsidP="002B774E">
      <w:pPr>
        <w:pStyle w:val="Heading2"/>
        <w:jc w:val="center"/>
      </w:pPr>
      <w:r>
        <w:object w:dxaOrig="5296" w:dyaOrig="12961" w14:anchorId="2A3CE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pt;height:9in" o:ole="">
            <v:imagedata r:id="rId5" o:title=""/>
          </v:shape>
          <o:OLEObject Type="Embed" ProgID="Visio.Drawing.15" ShapeID="_x0000_i1025" DrawAspect="Content" ObjectID="_1579434475" r:id="rId6"/>
        </w:object>
      </w:r>
    </w:p>
    <w:p w14:paraId="7CC18013" w14:textId="07392ECF" w:rsidR="00B324C8" w:rsidRPr="00B324C8" w:rsidRDefault="00B324C8" w:rsidP="00B324C8"/>
    <w:p w14:paraId="6B5BE1D0" w14:textId="6E39B5C7" w:rsidR="00146626" w:rsidRDefault="00146626" w:rsidP="00146626">
      <w:pPr>
        <w:pStyle w:val="Heading2"/>
      </w:pPr>
      <w:r>
        <w:lastRenderedPageBreak/>
        <w:t>Technical Specifications</w:t>
      </w:r>
    </w:p>
    <w:p w14:paraId="03188F95" w14:textId="77777777" w:rsidR="00146626" w:rsidRPr="00F73CC7" w:rsidRDefault="00146626" w:rsidP="00146626">
      <w:pPr>
        <w:pStyle w:val="Heading3"/>
      </w:pPr>
      <w:r>
        <w:t>Overview</w:t>
      </w:r>
    </w:p>
    <w:p w14:paraId="60490B03" w14:textId="5CF7B771" w:rsidR="00146626" w:rsidRPr="00AD10B3" w:rsidRDefault="00146626" w:rsidP="00146626">
      <w:pPr>
        <w:rPr>
          <w:b/>
          <w:bCs/>
        </w:rPr>
      </w:pPr>
      <w:r w:rsidRPr="00F672C9">
        <w:rPr>
          <w:b/>
          <w:bCs/>
        </w:rPr>
        <w:t xml:space="preserve">Cloud Hosted: </w:t>
      </w:r>
      <w:r>
        <w:t>In order to make the BMS easy to deploy</w:t>
      </w:r>
      <w:r w:rsidR="00CF550E">
        <w:t xml:space="preserve"> and </w:t>
      </w:r>
      <w:r>
        <w:t>administer anywhere in the world, the system should be hosted on a ‘cloud’ solution, providing auto scaling to deal with sudden increases in capacity requirements.</w:t>
      </w:r>
    </w:p>
    <w:p w14:paraId="6D3861A8" w14:textId="42D09001" w:rsidR="00146626" w:rsidRPr="009A7B74" w:rsidRDefault="00146626" w:rsidP="00146626">
      <w:pPr>
        <w:rPr>
          <w:b/>
          <w:bCs/>
        </w:rPr>
      </w:pPr>
      <w:r>
        <w:rPr>
          <w:b/>
          <w:bCs/>
        </w:rPr>
        <w:t xml:space="preserve">HTTP REST API: </w:t>
      </w:r>
      <w:r>
        <w:t xml:space="preserve">The system must be built with a robust, custom API which can integrate easily with </w:t>
      </w:r>
      <w:r w:rsidR="00CF550E">
        <w:t>a variety of 3</w:t>
      </w:r>
      <w:r w:rsidR="00CF550E" w:rsidRPr="00CF550E">
        <w:rPr>
          <w:vertAlign w:val="superscript"/>
        </w:rPr>
        <w:t>rd</w:t>
      </w:r>
      <w:r w:rsidR="00CF550E">
        <w:t xml:space="preserve"> party applications, including </w:t>
      </w:r>
      <w:r>
        <w:t>cash transfer</w:t>
      </w:r>
      <w:r w:rsidR="003D5DA2">
        <w:t xml:space="preserve"> platforms and The Hub API integration tool for polling </w:t>
      </w:r>
      <w:proofErr w:type="spellStart"/>
      <w:r w:rsidR="003D5DA2">
        <w:t>IDPoor</w:t>
      </w:r>
      <w:proofErr w:type="spellEnd"/>
      <w:r w:rsidR="003D5DA2">
        <w:t xml:space="preserve"> data.</w:t>
      </w:r>
    </w:p>
    <w:p w14:paraId="27076CA2" w14:textId="7CBC6B8A" w:rsidR="00146626" w:rsidRPr="009A7B74" w:rsidRDefault="00146626" w:rsidP="00146626">
      <w:pPr>
        <w:rPr>
          <w:b/>
          <w:bCs/>
        </w:rPr>
      </w:pPr>
      <w:r>
        <w:rPr>
          <w:b/>
          <w:bCs/>
        </w:rPr>
        <w:t>Flexibility:</w:t>
      </w:r>
      <w:r>
        <w:t xml:space="preserve"> By leveraging the latest tools available in cloud hosting platforms lik</w:t>
      </w:r>
      <w:r w:rsidR="00CF550E">
        <w:t xml:space="preserve">e ‘Docker’ containerisation, should provide </w:t>
      </w:r>
      <w:r>
        <w:t>for the modular build that we require.</w:t>
      </w:r>
    </w:p>
    <w:p w14:paraId="62DF4D67" w14:textId="77777777" w:rsidR="00146626" w:rsidRPr="00F672C9" w:rsidRDefault="00146626" w:rsidP="00146626">
      <w:pPr>
        <w:rPr>
          <w:b/>
          <w:bCs/>
        </w:rPr>
      </w:pPr>
      <w:r>
        <w:rPr>
          <w:b/>
          <w:bCs/>
        </w:rPr>
        <w:t>Server &amp; Client Architecture:</w:t>
      </w:r>
      <w:r>
        <w:t xml:space="preserve"> The server and client tools must be determined by the developers and allow for further development in future for the open source community.</w:t>
      </w:r>
    </w:p>
    <w:p w14:paraId="4DBD08A3" w14:textId="3017AA0A" w:rsidR="00146626" w:rsidRDefault="00146626" w:rsidP="00F225DC"/>
    <w:p w14:paraId="10E4B373" w14:textId="77777777" w:rsidR="009A339D" w:rsidRDefault="009A339D" w:rsidP="009A339D">
      <w:pPr>
        <w:pStyle w:val="Heading3"/>
      </w:pPr>
      <w:r>
        <w:t>Hosting</w:t>
      </w:r>
    </w:p>
    <w:p w14:paraId="23244058" w14:textId="27C803D2" w:rsidR="009A339D" w:rsidRDefault="009A339D" w:rsidP="00F225DC">
      <w:r>
        <w:t xml:space="preserve">The developers will design and build the front end web application for the BMS based on the requirements specified in this </w:t>
      </w:r>
      <w:r w:rsidR="002B774E">
        <w:t>documentation. The website will:</w:t>
      </w:r>
    </w:p>
    <w:p w14:paraId="284BEE42" w14:textId="137AFE34" w:rsidR="009A339D" w:rsidRDefault="009A339D" w:rsidP="009A339D">
      <w:pPr>
        <w:pStyle w:val="ListParagraph"/>
        <w:numPr>
          <w:ilvl w:val="0"/>
          <w:numId w:val="5"/>
        </w:numPr>
      </w:pPr>
      <w:r>
        <w:t>Have a response web design (Bootstrap UI framework</w:t>
      </w:r>
      <w:r w:rsidR="00A44575">
        <w:t xml:space="preserve"> for example</w:t>
      </w:r>
      <w:r>
        <w:t>)</w:t>
      </w:r>
    </w:p>
    <w:p w14:paraId="6C5ABE26" w14:textId="7BB4EA40" w:rsidR="009A339D" w:rsidRDefault="009A339D" w:rsidP="009A339D">
      <w:pPr>
        <w:pStyle w:val="ListParagraph"/>
        <w:numPr>
          <w:ilvl w:val="0"/>
          <w:numId w:val="5"/>
        </w:numPr>
      </w:pPr>
      <w:r>
        <w:t>Be developed using a HTML5 Web Application Framework</w:t>
      </w:r>
    </w:p>
    <w:p w14:paraId="601C7D21" w14:textId="7AFB35A3" w:rsidR="009A339D" w:rsidRDefault="009A339D" w:rsidP="00A44575">
      <w:pPr>
        <w:pStyle w:val="ListParagraph"/>
        <w:numPr>
          <w:ilvl w:val="0"/>
          <w:numId w:val="5"/>
        </w:numPr>
      </w:pPr>
      <w:r>
        <w:t xml:space="preserve">Be able to consume RESTful web services from external </w:t>
      </w:r>
      <w:r w:rsidR="00187697">
        <w:t>applications (</w:t>
      </w:r>
      <w:r w:rsidR="00A44575">
        <w:t xml:space="preserve">Cambodia </w:t>
      </w:r>
      <w:proofErr w:type="spellStart"/>
      <w:r w:rsidR="00A44575">
        <w:t>IDPoor</w:t>
      </w:r>
      <w:proofErr w:type="spellEnd"/>
      <w:r w:rsidR="00A44575">
        <w:t xml:space="preserve"> API for example. </w:t>
      </w:r>
      <w:r w:rsidR="00A44575" w:rsidRPr="00A44575">
        <w:t>http://www.idpoor.gov.kh/en/data-users/8/8</w:t>
      </w:r>
      <w:r w:rsidR="00A44575">
        <w:t>)</w:t>
      </w:r>
    </w:p>
    <w:p w14:paraId="20C5EBC4" w14:textId="1857A549" w:rsidR="009A339D" w:rsidRDefault="009A339D" w:rsidP="00F225DC"/>
    <w:p w14:paraId="638EF3F8" w14:textId="77777777" w:rsidR="00161F38" w:rsidRDefault="00161F38" w:rsidP="00161F38">
      <w:pPr>
        <w:pStyle w:val="Heading3"/>
      </w:pPr>
      <w:r>
        <w:t>Hosting</w:t>
      </w:r>
    </w:p>
    <w:p w14:paraId="44724468" w14:textId="1FE13C0B" w:rsidR="003D5DA2" w:rsidRDefault="00161F38" w:rsidP="003D5DA2">
      <w:r>
        <w:t>A</w:t>
      </w:r>
      <w:r w:rsidR="003D5DA2">
        <w:t>mazon Web Services Hosti</w:t>
      </w:r>
      <w:r>
        <w:t xml:space="preserve">ng. As we already have an existing </w:t>
      </w:r>
      <w:r w:rsidR="003D5DA2">
        <w:t>partnership</w:t>
      </w:r>
      <w:r>
        <w:t xml:space="preserve"> with </w:t>
      </w:r>
      <w:r w:rsidR="003D5DA2">
        <w:t xml:space="preserve">AWS </w:t>
      </w:r>
      <w:r>
        <w:t xml:space="preserve">and free hosting currently, it would make financial and administrative sense to </w:t>
      </w:r>
      <w:r w:rsidR="003D5DA2">
        <w:t>continue to use their services. However, if a cost effective alternative can be proposed, then it should be included.</w:t>
      </w:r>
    </w:p>
    <w:p w14:paraId="6EAD33BD" w14:textId="6F85A4FA" w:rsidR="00161F38" w:rsidRDefault="002B774E" w:rsidP="003D5DA2">
      <w:pPr>
        <w:ind w:left="720"/>
      </w:pPr>
      <w:r>
        <w:t>This means a combination of:</w:t>
      </w:r>
    </w:p>
    <w:p w14:paraId="05A6C663" w14:textId="77777777" w:rsidR="00161F38" w:rsidRDefault="00161F38" w:rsidP="00161F38">
      <w:pPr>
        <w:pStyle w:val="ListParagraph"/>
        <w:numPr>
          <w:ilvl w:val="1"/>
          <w:numId w:val="6"/>
        </w:numPr>
      </w:pPr>
      <w:r>
        <w:t>Elastic Beanstalk Instances - For instant scaling and flexibility when required.</w:t>
      </w:r>
    </w:p>
    <w:p w14:paraId="190AA5A7" w14:textId="4115E164" w:rsidR="00161F38" w:rsidRDefault="00161F38" w:rsidP="00161F38">
      <w:pPr>
        <w:pStyle w:val="ListParagraph"/>
        <w:numPr>
          <w:ilvl w:val="1"/>
          <w:numId w:val="6"/>
        </w:numPr>
      </w:pPr>
      <w:r>
        <w:t>Docker – Containerisation allowing ease of extension and standalone modular construction</w:t>
      </w:r>
      <w:r w:rsidR="008B651E">
        <w:t>.</w:t>
      </w:r>
    </w:p>
    <w:p w14:paraId="0E92E1FF" w14:textId="77777777" w:rsidR="00CF550E" w:rsidRDefault="00CF550E" w:rsidP="00CF550E"/>
    <w:p w14:paraId="4C0320FE" w14:textId="7EB05637" w:rsidR="00161F38" w:rsidRDefault="00161F38" w:rsidP="00161F38">
      <w:pPr>
        <w:pStyle w:val="Heading3"/>
      </w:pPr>
      <w:r>
        <w:t>Database</w:t>
      </w:r>
    </w:p>
    <w:p w14:paraId="375E90C2" w14:textId="36802D9D" w:rsidR="000871F3" w:rsidRDefault="000871F3" w:rsidP="003D5DA2">
      <w:r>
        <w:t>Stable, secure, scalable, fast, cloud hosted database to store all required beneficiary information.</w:t>
      </w:r>
      <w:r w:rsidR="003742C3">
        <w:t xml:space="preserve"> A full database schema must be included in the proposal.</w:t>
      </w:r>
    </w:p>
    <w:p w14:paraId="2F158CD0" w14:textId="138383A8" w:rsidR="00161F38" w:rsidRDefault="00161F38" w:rsidP="000871F3">
      <w:pPr>
        <w:pStyle w:val="ListParagraph"/>
        <w:numPr>
          <w:ilvl w:val="0"/>
          <w:numId w:val="5"/>
        </w:numPr>
      </w:pPr>
      <w:r>
        <w:t>PostgreSQL or equivalent</w:t>
      </w:r>
    </w:p>
    <w:p w14:paraId="3E21DD77" w14:textId="55CC0FB2" w:rsidR="00161F38" w:rsidRPr="004717B5" w:rsidRDefault="00161F38" w:rsidP="003D5DA2">
      <w:pPr>
        <w:pStyle w:val="ListParagraph"/>
        <w:numPr>
          <w:ilvl w:val="1"/>
          <w:numId w:val="6"/>
        </w:numPr>
      </w:pPr>
      <w:r>
        <w:t xml:space="preserve">AWS </w:t>
      </w:r>
      <w:proofErr w:type="spellStart"/>
      <w:r>
        <w:t>DynamoDB</w:t>
      </w:r>
      <w:proofErr w:type="spellEnd"/>
      <w:r>
        <w:t xml:space="preserve"> or equivalent</w:t>
      </w:r>
      <w:r w:rsidR="003D5DA2">
        <w:t xml:space="preserve"> (</w:t>
      </w:r>
      <w:r>
        <w:t>To be specified by the developer</w:t>
      </w:r>
      <w:r w:rsidR="003D5DA2">
        <w:t>).</w:t>
      </w:r>
    </w:p>
    <w:p w14:paraId="6CFD49BF" w14:textId="54A6BF78" w:rsidR="00161F38" w:rsidRDefault="00161F38" w:rsidP="00F225DC"/>
    <w:p w14:paraId="1D7E993F" w14:textId="77777777" w:rsidR="00161F38" w:rsidRDefault="00161F38" w:rsidP="00161F38">
      <w:pPr>
        <w:pStyle w:val="Heading3"/>
      </w:pPr>
      <w:r>
        <w:t>HTTP REST API</w:t>
      </w:r>
    </w:p>
    <w:p w14:paraId="7A111C0D" w14:textId="6F934180" w:rsidR="00161F38" w:rsidRDefault="00161F38" w:rsidP="00161F38">
      <w:r>
        <w:t>Robust REST API to connect to application which can allow for management of beneficiary data, projects and money transfers.</w:t>
      </w:r>
    </w:p>
    <w:p w14:paraId="7F44B778" w14:textId="35ECD04B" w:rsidR="00161F38" w:rsidRDefault="00161F38" w:rsidP="00161F38">
      <w:pPr>
        <w:pStyle w:val="ListParagraph"/>
        <w:numPr>
          <w:ilvl w:val="0"/>
          <w:numId w:val="6"/>
        </w:numPr>
      </w:pPr>
      <w:r>
        <w:lastRenderedPageBreak/>
        <w:t>Provide a stable, HTTP REST API which means that the system can be more easily integrated with third party programs, which provides the ability to securely share specific data across agencies and allows for a more modular design, creating flexibility and a stage installation approach.</w:t>
      </w:r>
    </w:p>
    <w:p w14:paraId="7D6E1C86" w14:textId="77777777" w:rsidR="00161F38" w:rsidRDefault="00161F38" w:rsidP="00161F38">
      <w:pPr>
        <w:pStyle w:val="ListParagraph"/>
        <w:numPr>
          <w:ilvl w:val="0"/>
          <w:numId w:val="6"/>
        </w:numPr>
      </w:pPr>
      <w:r>
        <w:t>Connect to mobile banking services to transfer money</w:t>
      </w:r>
    </w:p>
    <w:p w14:paraId="70DD6FA6" w14:textId="170911A9" w:rsidR="00161F38" w:rsidRDefault="00161F38" w:rsidP="00161F38">
      <w:pPr>
        <w:pStyle w:val="ListParagraph"/>
        <w:numPr>
          <w:ilvl w:val="1"/>
          <w:numId w:val="6"/>
        </w:numPr>
      </w:pPr>
      <w:r>
        <w:t>The system must provide functionality to connect to WINGs transaction API to directly transfer money to beneficiaries via the BMS application.</w:t>
      </w:r>
    </w:p>
    <w:p w14:paraId="04377B2C" w14:textId="77777777" w:rsidR="00161F38" w:rsidRDefault="00161F38" w:rsidP="00161F38">
      <w:r>
        <w:t>Authenticated API: The API Will use basic authentication token based authentication, ensuring user and application data remains secure. Specifically, API authentication should be split into 4 groups</w:t>
      </w:r>
    </w:p>
    <w:p w14:paraId="5F7D06D2" w14:textId="77777777" w:rsidR="00161F38" w:rsidRDefault="00161F38" w:rsidP="00161F38">
      <w:pPr>
        <w:pStyle w:val="ListParagraph"/>
        <w:numPr>
          <w:ilvl w:val="0"/>
          <w:numId w:val="6"/>
        </w:numPr>
      </w:pPr>
      <w:r>
        <w:t>Unauthenticated: API calls that generate page elements ALL users can see, via the dashboard, regardless of login status.</w:t>
      </w:r>
    </w:p>
    <w:p w14:paraId="5A7B9D33" w14:textId="77777777" w:rsidR="00161F38" w:rsidRPr="00BB63FB" w:rsidRDefault="00161F38" w:rsidP="00161F38">
      <w:pPr>
        <w:pStyle w:val="ListParagraph"/>
        <w:numPr>
          <w:ilvl w:val="0"/>
          <w:numId w:val="6"/>
        </w:numPr>
      </w:pPr>
      <w:r>
        <w:t xml:space="preserve">User APIs: APIs that </w:t>
      </w:r>
      <w:r>
        <w:rPr>
          <w:i/>
        </w:rPr>
        <w:t xml:space="preserve">only </w:t>
      </w:r>
      <w:r>
        <w:rPr>
          <w:iCs/>
        </w:rPr>
        <w:t>authenticated users can access, using authentication over HTTPS.</w:t>
      </w:r>
    </w:p>
    <w:p w14:paraId="534A917B" w14:textId="77777777" w:rsidR="00161F38" w:rsidRDefault="00161F38" w:rsidP="00161F38">
      <w:pPr>
        <w:pStyle w:val="ListParagraph"/>
        <w:numPr>
          <w:ilvl w:val="0"/>
          <w:numId w:val="6"/>
        </w:numPr>
      </w:pPr>
      <w:r>
        <w:t>Admin APIs: APIs that ONLY authenticated admins can access (via the client, for rendering admin pages and for admin only tasks e.g. user addition / deletion) using HTTP basic authentication over HTTPS</w:t>
      </w:r>
    </w:p>
    <w:p w14:paraId="6EBC015C" w14:textId="77777777" w:rsidR="00161F38" w:rsidRPr="00A87F7C" w:rsidRDefault="00161F38" w:rsidP="00161F38">
      <w:pPr>
        <w:pStyle w:val="ListParagraph"/>
        <w:numPr>
          <w:ilvl w:val="0"/>
          <w:numId w:val="6"/>
        </w:numPr>
      </w:pPr>
      <w:r>
        <w:t>Token Based APIs: The BMS needs to integrate with other platforms, including mobile data collection tools, IVR platforms, finance applications and other beneficiary management systems. Therefore, the system must allow for token based APIs.</w:t>
      </w:r>
    </w:p>
    <w:p w14:paraId="3D8D12EB" w14:textId="6EC8E11C" w:rsidR="00161F38" w:rsidRDefault="00161F38" w:rsidP="00161F38">
      <w:r>
        <w:t>Fully Documented API: Swagger UI (or similar) should be used to generate working requests from the code, allowing for developers and third parties to integrate with the BMS API.</w:t>
      </w:r>
    </w:p>
    <w:p w14:paraId="1C0C434D" w14:textId="553619E4" w:rsidR="00161F38" w:rsidRDefault="00161F38" w:rsidP="00F225DC"/>
    <w:p w14:paraId="74852982" w14:textId="77777777" w:rsidR="00161F38" w:rsidRDefault="00161F38" w:rsidP="00161F38">
      <w:pPr>
        <w:pStyle w:val="Heading3"/>
      </w:pPr>
      <w:r>
        <w:t>Languages</w:t>
      </w:r>
    </w:p>
    <w:p w14:paraId="3396436F" w14:textId="77777777" w:rsidR="00161F38" w:rsidRDefault="00161F38" w:rsidP="00161F38">
      <w:r>
        <w:t>Server Side</w:t>
      </w:r>
    </w:p>
    <w:p w14:paraId="26A5BFAF" w14:textId="77777777" w:rsidR="00161F38" w:rsidRDefault="00161F38" w:rsidP="00161F38">
      <w:pPr>
        <w:pStyle w:val="ListParagraph"/>
        <w:numPr>
          <w:ilvl w:val="0"/>
          <w:numId w:val="5"/>
        </w:numPr>
      </w:pPr>
      <w:r>
        <w:t>To be determined by developers (Python 3.6 or similar)</w:t>
      </w:r>
    </w:p>
    <w:p w14:paraId="3FB7658E" w14:textId="77777777" w:rsidR="00161F38" w:rsidRDefault="00161F38" w:rsidP="00161F38">
      <w:r>
        <w:t>Client Side</w:t>
      </w:r>
    </w:p>
    <w:p w14:paraId="178C1819" w14:textId="2E2F2E4B" w:rsidR="00161F38" w:rsidRDefault="00161F38" w:rsidP="00F225DC">
      <w:pPr>
        <w:pStyle w:val="ListParagraph"/>
        <w:numPr>
          <w:ilvl w:val="0"/>
          <w:numId w:val="5"/>
        </w:numPr>
      </w:pPr>
      <w:r>
        <w:t>To be determined by developers (Angular.js or similar)</w:t>
      </w:r>
    </w:p>
    <w:p w14:paraId="463990BE" w14:textId="0833BF41" w:rsidR="00161F38" w:rsidRDefault="00161F38" w:rsidP="00161F38"/>
    <w:p w14:paraId="25CE058A" w14:textId="77777777" w:rsidR="00161F38" w:rsidRDefault="00161F38" w:rsidP="00161F38">
      <w:pPr>
        <w:pStyle w:val="Heading3"/>
      </w:pPr>
      <w:r>
        <w:t>UX and UI Design</w:t>
      </w:r>
    </w:p>
    <w:p w14:paraId="6BB7469D" w14:textId="14024AB7" w:rsidR="00161F38" w:rsidRDefault="00161F38" w:rsidP="00161F38">
      <w:r>
        <w:t>Mobile and Web Application. Preferably HTML5 (to be determined by developer).</w:t>
      </w:r>
    </w:p>
    <w:p w14:paraId="0C9BDB44" w14:textId="6753A9A2" w:rsidR="00161F38" w:rsidRDefault="00614030" w:rsidP="00F225DC">
      <w:r>
        <w:t xml:space="preserve">For this first stage of the project, a simple bootstrapped UI can be implemented, in order to ensure that the program functionality can be developed within the budget of the project. Basic wireframes have been created (see here: </w:t>
      </w:r>
      <w:hyperlink r:id="rId7" w:history="1">
        <w:r w:rsidRPr="00B01ED1">
          <w:rPr>
            <w:rStyle w:val="Hyperlink"/>
          </w:rPr>
          <w:t>https://www.fluidui.com/editor/live/preview/cF93Y1JoTEVhWlg2WnBtQTl3ZHJzOGRQUXhXNlVTdkJhWg</w:t>
        </w:r>
      </w:hyperlink>
      <w:r w:rsidRPr="006E49DE">
        <w:t>==</w:t>
      </w:r>
      <w:r>
        <w:t>) , but further</w:t>
      </w:r>
      <w:r w:rsidR="00161F38">
        <w:t xml:space="preserve"> consultation with the working groups and User Ac</w:t>
      </w:r>
      <w:r w:rsidR="008B651E">
        <w:t>ceptance T</w:t>
      </w:r>
      <w:r w:rsidR="00161F38">
        <w:t xml:space="preserve">esting throughout the iterative development process </w:t>
      </w:r>
      <w:r>
        <w:t xml:space="preserve">will be required </w:t>
      </w:r>
      <w:r w:rsidR="00161F38">
        <w:t>in order to create a</w:t>
      </w:r>
      <w:r>
        <w:t xml:space="preserve"> simple, flair free, but</w:t>
      </w:r>
      <w:r w:rsidR="00161F38">
        <w:t xml:space="preserve"> intuitive and easy to use interface.</w:t>
      </w:r>
    </w:p>
    <w:p w14:paraId="2134CDA3" w14:textId="6ADF32AA" w:rsidR="000013C3" w:rsidRDefault="00F116C5" w:rsidP="00F225DC">
      <w:r>
        <w:t>Must be compatible with all modern browser versions of Google Chrome, Apple Safari, MS Edge and Mozilla Firefox and backwar</w:t>
      </w:r>
      <w:r w:rsidR="00A85E41">
        <w:t>ds compatibl</w:t>
      </w:r>
      <w:r w:rsidR="008B651E">
        <w:t>e to at least 2015</w:t>
      </w:r>
      <w:r w:rsidR="00A85E41">
        <w:t>.</w:t>
      </w:r>
    </w:p>
    <w:p w14:paraId="374B738B" w14:textId="299092C4" w:rsidR="006E49DE" w:rsidRDefault="006E49DE" w:rsidP="00F225DC"/>
    <w:p w14:paraId="25A1790A" w14:textId="77777777" w:rsidR="005D178A" w:rsidRDefault="005D178A" w:rsidP="005D178A">
      <w:pPr>
        <w:pStyle w:val="Heading3"/>
      </w:pPr>
      <w:r>
        <w:lastRenderedPageBreak/>
        <w:t>Search &amp; Filter Functionality</w:t>
      </w:r>
    </w:p>
    <w:p w14:paraId="3EAD3AEB" w14:textId="77777777" w:rsidR="005D178A" w:rsidRDefault="005D178A" w:rsidP="005D178A">
      <w:r>
        <w:t>Primary database tables including individual and household data and project and distribution data should offer search functionality and filter functionality by key attributes.</w:t>
      </w:r>
    </w:p>
    <w:p w14:paraId="293CA7F3" w14:textId="7C0CC599" w:rsidR="00A85E41" w:rsidRDefault="00A85E41" w:rsidP="00A85E41"/>
    <w:p w14:paraId="20DF99B5" w14:textId="751708C6" w:rsidR="00A85E41" w:rsidRDefault="00A85E41" w:rsidP="00A85E41">
      <w:pPr>
        <w:pStyle w:val="Heading3"/>
      </w:pPr>
      <w:r w:rsidRPr="00072E79">
        <w:t>Security</w:t>
      </w:r>
    </w:p>
    <w:p w14:paraId="0FB87ACF" w14:textId="73D8CAE3" w:rsidR="002B774E" w:rsidRPr="002B774E" w:rsidRDefault="002B774E" w:rsidP="002B774E">
      <w:r>
        <w:t>Security of beneficiary data is critical to the functionality of the BMS.</w:t>
      </w:r>
    </w:p>
    <w:p w14:paraId="3D1887C6" w14:textId="77777777" w:rsidR="00A85E41" w:rsidRDefault="00A85E41" w:rsidP="00A85E41">
      <w:pPr>
        <w:pStyle w:val="ListParagraph"/>
        <w:numPr>
          <w:ilvl w:val="0"/>
          <w:numId w:val="5"/>
        </w:numPr>
      </w:pPr>
      <w:r>
        <w:t>No passwords should be stored in plain text.</w:t>
      </w:r>
    </w:p>
    <w:p w14:paraId="711D9AA8" w14:textId="77777777" w:rsidR="00A85E41" w:rsidRDefault="00A85E41" w:rsidP="00A85E41">
      <w:pPr>
        <w:pStyle w:val="ListParagraph"/>
        <w:numPr>
          <w:ilvl w:val="0"/>
          <w:numId w:val="5"/>
        </w:numPr>
      </w:pPr>
      <w:r>
        <w:t>All form data should be validated.</w:t>
      </w:r>
    </w:p>
    <w:p w14:paraId="17C3162C" w14:textId="343C0DB8" w:rsidR="00A85E41" w:rsidRDefault="002B774E" w:rsidP="00A85E41">
      <w:pPr>
        <w:pStyle w:val="ListParagraph"/>
        <w:numPr>
          <w:ilvl w:val="0"/>
          <w:numId w:val="5"/>
        </w:numPr>
      </w:pPr>
      <w:r>
        <w:t>Hosted database must be encrypted.</w:t>
      </w:r>
    </w:p>
    <w:p w14:paraId="32364245" w14:textId="16EBDEDF" w:rsidR="00A85E41" w:rsidRDefault="00A85E41" w:rsidP="00A85E41">
      <w:pPr>
        <w:pStyle w:val="ListParagraph"/>
        <w:numPr>
          <w:ilvl w:val="0"/>
          <w:numId w:val="5"/>
        </w:numPr>
      </w:pPr>
      <w:r>
        <w:t>REST API secur</w:t>
      </w:r>
      <w:r w:rsidR="002B774E">
        <w:t>ed via OAuth2 Standard over TLS, including f</w:t>
      </w:r>
      <w:r w:rsidR="008B651E">
        <w:t>unction to generate shared k</w:t>
      </w:r>
      <w:r>
        <w:t>ey.</w:t>
      </w:r>
    </w:p>
    <w:p w14:paraId="669911F4" w14:textId="612A3E5F" w:rsidR="00A85E41" w:rsidRDefault="00A85E41" w:rsidP="00A85E41">
      <w:pPr>
        <w:pStyle w:val="ListParagraph"/>
        <w:numPr>
          <w:ilvl w:val="0"/>
          <w:numId w:val="5"/>
        </w:numPr>
      </w:pPr>
      <w:r>
        <w:t>Application served over</w:t>
      </w:r>
      <w:r w:rsidR="002B774E">
        <w:t xml:space="preserve"> HTTPS with Trusted Certificate (PIN to provide).</w:t>
      </w:r>
    </w:p>
    <w:p w14:paraId="2CA7A485" w14:textId="67420960" w:rsidR="00A44575" w:rsidRPr="00970278" w:rsidRDefault="00A44575" w:rsidP="00A44575">
      <w:pPr>
        <w:pStyle w:val="ListParagraph"/>
        <w:numPr>
          <w:ilvl w:val="0"/>
          <w:numId w:val="5"/>
        </w:numPr>
      </w:pPr>
      <w:r w:rsidRPr="00A44575">
        <w:t>Application should be protected against risks listed</w:t>
      </w:r>
      <w:r>
        <w:t xml:space="preserve"> in OWASP TOP 10 (XSS, CSRF, …)</w:t>
      </w:r>
    </w:p>
    <w:p w14:paraId="1952A305" w14:textId="46B139C0" w:rsidR="00A85E41" w:rsidRDefault="00A85E41" w:rsidP="00A85E41">
      <w:pPr>
        <w:pStyle w:val="ListParagraph"/>
        <w:numPr>
          <w:ilvl w:val="0"/>
          <w:numId w:val="5"/>
        </w:numPr>
      </w:pPr>
      <w:r>
        <w:t>All passwords must be stored with a one-way hash for extra security</w:t>
      </w:r>
      <w:r w:rsidR="00A44575">
        <w:t xml:space="preserve"> (preferably </w:t>
      </w:r>
      <w:proofErr w:type="spellStart"/>
      <w:r w:rsidR="00A44575">
        <w:t>Bcrypt</w:t>
      </w:r>
      <w:proofErr w:type="spellEnd"/>
      <w:r w:rsidR="00A44575">
        <w:t xml:space="preserve"> with random salt or similar)</w:t>
      </w:r>
      <w:r>
        <w:t>. People in Need will be responsible for organising the required certificates specified by the developers.</w:t>
      </w:r>
    </w:p>
    <w:p w14:paraId="3406D79B" w14:textId="77777777" w:rsidR="002B774E" w:rsidRDefault="002B774E" w:rsidP="002B774E">
      <w:pPr>
        <w:pStyle w:val="ListParagraph"/>
        <w:numPr>
          <w:ilvl w:val="1"/>
          <w:numId w:val="5"/>
        </w:numPr>
      </w:pPr>
      <w:r>
        <w:t>Strong password based login.</w:t>
      </w:r>
    </w:p>
    <w:p w14:paraId="1E76B68D" w14:textId="77777777" w:rsidR="002B774E" w:rsidRDefault="00A85E41" w:rsidP="002B774E">
      <w:pPr>
        <w:pStyle w:val="ListParagraph"/>
        <w:numPr>
          <w:ilvl w:val="1"/>
          <w:numId w:val="5"/>
        </w:numPr>
      </w:pPr>
      <w:r>
        <w:t xml:space="preserve">Strict password controls. </w:t>
      </w:r>
    </w:p>
    <w:p w14:paraId="1244C771" w14:textId="058A1C92" w:rsidR="00A85E41" w:rsidRDefault="00A85E41" w:rsidP="002B774E">
      <w:pPr>
        <w:pStyle w:val="ListParagraph"/>
        <w:numPr>
          <w:ilvl w:val="1"/>
          <w:numId w:val="5"/>
        </w:numPr>
      </w:pPr>
      <w:r>
        <w:t>Users must sign SOP agreement.</w:t>
      </w:r>
    </w:p>
    <w:p w14:paraId="73A3FE9B" w14:textId="77777777" w:rsidR="00A85E41" w:rsidRDefault="00A85E41" w:rsidP="00A85E41">
      <w:pPr>
        <w:pStyle w:val="ListParagraph"/>
        <w:numPr>
          <w:ilvl w:val="0"/>
          <w:numId w:val="5"/>
        </w:numPr>
      </w:pPr>
      <w:r>
        <w:t>Role based Access Control (RBAC) Limited user access must be the default for most standard users. Only small number of ‘admin’ accounts.</w:t>
      </w:r>
    </w:p>
    <w:p w14:paraId="756B883A" w14:textId="3C6BC1B9" w:rsidR="00A85E41" w:rsidRDefault="00A85E41" w:rsidP="00A85E41">
      <w:pPr>
        <w:pStyle w:val="ListParagraph"/>
        <w:numPr>
          <w:ilvl w:val="0"/>
          <w:numId w:val="5"/>
        </w:numPr>
      </w:pPr>
      <w:r>
        <w:t xml:space="preserve">Access delineated by </w:t>
      </w:r>
      <w:r w:rsidR="002B774E">
        <w:t xml:space="preserve">country – project </w:t>
      </w:r>
      <w:r>
        <w:t>view.</w:t>
      </w:r>
    </w:p>
    <w:p w14:paraId="39560617" w14:textId="620DE8FC" w:rsidR="00A85E41" w:rsidRDefault="00A85E41" w:rsidP="00A85E41">
      <w:pPr>
        <w:pStyle w:val="ListParagraph"/>
        <w:numPr>
          <w:ilvl w:val="0"/>
          <w:numId w:val="5"/>
        </w:numPr>
      </w:pPr>
      <w:r>
        <w:t>User activity a</w:t>
      </w:r>
      <w:r w:rsidR="002B774E">
        <w:t xml:space="preserve">nd interactions </w:t>
      </w:r>
      <w:r w:rsidR="008B651E">
        <w:t>should be logged.</w:t>
      </w:r>
    </w:p>
    <w:p w14:paraId="15EF91B9" w14:textId="5A924688" w:rsidR="008B651E" w:rsidRDefault="008B651E" w:rsidP="008B651E"/>
    <w:p w14:paraId="50A77940" w14:textId="77777777" w:rsidR="008B651E" w:rsidRDefault="008B651E" w:rsidP="008B651E">
      <w:pPr>
        <w:pStyle w:val="Heading3"/>
      </w:pPr>
      <w:r>
        <w:t>Beneficiary Information Security</w:t>
      </w:r>
    </w:p>
    <w:p w14:paraId="43E37D9E" w14:textId="77777777" w:rsidR="008B651E" w:rsidRDefault="008B651E" w:rsidP="008B651E">
      <w:pPr>
        <w:pStyle w:val="ListParagraph"/>
        <w:numPr>
          <w:ilvl w:val="0"/>
          <w:numId w:val="5"/>
        </w:numPr>
      </w:pPr>
      <w:r>
        <w:t>Unique Beneficiary ID</w:t>
      </w:r>
    </w:p>
    <w:p w14:paraId="0956E96C" w14:textId="77777777" w:rsidR="008B651E" w:rsidRPr="00072E79" w:rsidRDefault="008B651E" w:rsidP="008B651E">
      <w:pPr>
        <w:pStyle w:val="ListParagraph"/>
        <w:numPr>
          <w:ilvl w:val="0"/>
          <w:numId w:val="5"/>
        </w:numPr>
      </w:pPr>
      <w:r>
        <w:t>OAuth Security for each Unique ID</w:t>
      </w:r>
    </w:p>
    <w:p w14:paraId="6ADEEA02" w14:textId="679AA32F" w:rsidR="008B651E" w:rsidRDefault="008B651E" w:rsidP="008B651E"/>
    <w:p w14:paraId="25A98CAA" w14:textId="77777777" w:rsidR="008B651E" w:rsidRPr="00D5610A" w:rsidRDefault="008B651E" w:rsidP="008B651E">
      <w:pPr>
        <w:pStyle w:val="Heading3"/>
      </w:pPr>
      <w:r>
        <w:t>User Management</w:t>
      </w:r>
    </w:p>
    <w:p w14:paraId="74861E36" w14:textId="77777777" w:rsidR="008B651E" w:rsidRDefault="008B651E" w:rsidP="008B651E">
      <w:r>
        <w:t>Customisable user access to allow for highest possible level of user data security and separation of processes and responsibilities (Described below).</w:t>
      </w:r>
    </w:p>
    <w:p w14:paraId="5841F042" w14:textId="7948898C" w:rsidR="008B651E" w:rsidRDefault="008B651E" w:rsidP="008B651E">
      <w:pPr>
        <w:pStyle w:val="ListParagraph"/>
        <w:numPr>
          <w:ilvl w:val="0"/>
          <w:numId w:val="5"/>
        </w:numPr>
      </w:pPr>
      <w:r>
        <w:t>Global Administrator</w:t>
      </w:r>
    </w:p>
    <w:p w14:paraId="6ED1C78D" w14:textId="0C9E5AA4" w:rsidR="007D5C02" w:rsidRDefault="007D5C02" w:rsidP="008B651E">
      <w:pPr>
        <w:pStyle w:val="ListParagraph"/>
        <w:numPr>
          <w:ilvl w:val="0"/>
          <w:numId w:val="5"/>
        </w:numPr>
      </w:pPr>
      <w:r>
        <w:t>Regional Manager</w:t>
      </w:r>
    </w:p>
    <w:p w14:paraId="74AAEA84" w14:textId="59F0689C" w:rsidR="008B651E" w:rsidRDefault="008B651E" w:rsidP="008B651E">
      <w:pPr>
        <w:pStyle w:val="ListParagraph"/>
        <w:numPr>
          <w:ilvl w:val="0"/>
          <w:numId w:val="5"/>
        </w:numPr>
      </w:pPr>
      <w:r>
        <w:t>Mission Manager (or Country Director)</w:t>
      </w:r>
    </w:p>
    <w:p w14:paraId="5BF3C249" w14:textId="77777777" w:rsidR="008B651E" w:rsidRDefault="008B651E" w:rsidP="008B651E">
      <w:pPr>
        <w:pStyle w:val="ListParagraph"/>
        <w:numPr>
          <w:ilvl w:val="0"/>
          <w:numId w:val="5"/>
        </w:numPr>
      </w:pPr>
      <w:r>
        <w:t>Project Manager</w:t>
      </w:r>
    </w:p>
    <w:p w14:paraId="31715FEF" w14:textId="320800FF" w:rsidR="008B651E" w:rsidRDefault="008B651E" w:rsidP="008B651E">
      <w:pPr>
        <w:pStyle w:val="ListParagraph"/>
        <w:numPr>
          <w:ilvl w:val="0"/>
          <w:numId w:val="5"/>
        </w:numPr>
      </w:pPr>
      <w:r>
        <w:t>Project Officer</w:t>
      </w:r>
    </w:p>
    <w:p w14:paraId="781B120C" w14:textId="6CE505B0" w:rsidR="007D5C02" w:rsidRDefault="007D5C02" w:rsidP="008B651E">
      <w:pPr>
        <w:pStyle w:val="ListParagraph"/>
        <w:numPr>
          <w:ilvl w:val="0"/>
          <w:numId w:val="5"/>
        </w:numPr>
      </w:pPr>
      <w:r>
        <w:t>Field Officer</w:t>
      </w:r>
    </w:p>
    <w:p w14:paraId="1191734F" w14:textId="62078BAA" w:rsidR="00A85E41" w:rsidRDefault="008B651E" w:rsidP="00970278">
      <w:pPr>
        <w:pStyle w:val="ListParagraph"/>
        <w:numPr>
          <w:ilvl w:val="0"/>
          <w:numId w:val="5"/>
        </w:numPr>
      </w:pPr>
      <w:r>
        <w:t>Read Only</w:t>
      </w:r>
    </w:p>
    <w:p w14:paraId="7A79972D" w14:textId="77777777" w:rsidR="008B651E" w:rsidRDefault="008B651E" w:rsidP="00970278"/>
    <w:p w14:paraId="028BE2CA" w14:textId="015D2AE9" w:rsidR="00161F38" w:rsidRDefault="00970278" w:rsidP="00970278">
      <w:pPr>
        <w:pStyle w:val="Heading3"/>
      </w:pPr>
      <w:r w:rsidRPr="00072E79">
        <w:t>RBAC</w:t>
      </w:r>
    </w:p>
    <w:tbl>
      <w:tblPr>
        <w:tblStyle w:val="GridTable4-Accent1"/>
        <w:tblpPr w:leftFromText="180" w:rightFromText="180" w:vertAnchor="text" w:horzAnchor="margin" w:tblpY="210"/>
        <w:tblW w:w="0" w:type="auto"/>
        <w:tblLook w:val="04A0" w:firstRow="1" w:lastRow="0" w:firstColumn="1" w:lastColumn="0" w:noHBand="0" w:noVBand="1"/>
      </w:tblPr>
      <w:tblGrid>
        <w:gridCol w:w="1817"/>
        <w:gridCol w:w="1077"/>
        <w:gridCol w:w="1021"/>
        <w:gridCol w:w="3970"/>
        <w:gridCol w:w="1131"/>
      </w:tblGrid>
      <w:tr w:rsidR="00161F38" w14:paraId="632BBB10" w14:textId="77777777" w:rsidTr="00187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4B87FF87" w14:textId="77777777" w:rsidR="00161F38" w:rsidRPr="002D3847" w:rsidRDefault="00161F38" w:rsidP="00161F38">
            <w:pPr>
              <w:rPr>
                <w:b w:val="0"/>
                <w:bCs w:val="0"/>
              </w:rPr>
            </w:pPr>
            <w:r w:rsidRPr="002D3847">
              <w:rPr>
                <w:b w:val="0"/>
                <w:bCs w:val="0"/>
              </w:rPr>
              <w:t>Role</w:t>
            </w:r>
          </w:p>
        </w:tc>
        <w:tc>
          <w:tcPr>
            <w:tcW w:w="1077" w:type="dxa"/>
          </w:tcPr>
          <w:p w14:paraId="3B62B4F6" w14:textId="77777777" w:rsidR="00161F38" w:rsidRPr="005A0BCA" w:rsidRDefault="00161F38" w:rsidP="00161F3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Region</w:t>
            </w:r>
          </w:p>
        </w:tc>
        <w:tc>
          <w:tcPr>
            <w:tcW w:w="1021" w:type="dxa"/>
          </w:tcPr>
          <w:p w14:paraId="54C526D2" w14:textId="77777777" w:rsidR="00161F38" w:rsidRPr="005A0BCA" w:rsidRDefault="00161F38" w:rsidP="00161F3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Access</w:t>
            </w:r>
          </w:p>
        </w:tc>
        <w:tc>
          <w:tcPr>
            <w:tcW w:w="3970" w:type="dxa"/>
          </w:tcPr>
          <w:p w14:paraId="2A6F1DE2" w14:textId="77777777" w:rsidR="00161F38" w:rsidRPr="005A0BCA" w:rsidRDefault="00161F38" w:rsidP="00161F38">
            <w:pPr>
              <w:cnfStyle w:val="100000000000" w:firstRow="1" w:lastRow="0" w:firstColumn="0" w:lastColumn="0" w:oddVBand="0" w:evenVBand="0" w:oddHBand="0" w:evenHBand="0" w:firstRowFirstColumn="0" w:firstRowLastColumn="0" w:lastRowFirstColumn="0" w:lastRowLastColumn="0"/>
              <w:rPr>
                <w:b w:val="0"/>
                <w:bCs w:val="0"/>
              </w:rPr>
            </w:pPr>
            <w:r>
              <w:rPr>
                <w:b w:val="0"/>
                <w:bCs w:val="0"/>
              </w:rPr>
              <w:t>Permissions</w:t>
            </w:r>
          </w:p>
        </w:tc>
        <w:tc>
          <w:tcPr>
            <w:tcW w:w="1131" w:type="dxa"/>
          </w:tcPr>
          <w:p w14:paraId="03DA278B" w14:textId="77777777" w:rsidR="00161F38" w:rsidRPr="005A0BCA" w:rsidRDefault="00161F38" w:rsidP="00161F38">
            <w:pPr>
              <w:cnfStyle w:val="100000000000" w:firstRow="1" w:lastRow="0" w:firstColumn="0" w:lastColumn="0" w:oddVBand="0" w:evenVBand="0" w:oddHBand="0" w:evenHBand="0" w:firstRowFirstColumn="0" w:firstRowLastColumn="0" w:lastRowFirstColumn="0" w:lastRowLastColumn="0"/>
              <w:rPr>
                <w:b w:val="0"/>
                <w:bCs w:val="0"/>
              </w:rPr>
            </w:pPr>
            <w:r w:rsidRPr="005A0BCA">
              <w:rPr>
                <w:b w:val="0"/>
                <w:bCs w:val="0"/>
              </w:rPr>
              <w:t>Capability</w:t>
            </w:r>
          </w:p>
        </w:tc>
      </w:tr>
      <w:tr w:rsidR="00161F38" w14:paraId="30A2C31E"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1FB43E2A" w14:textId="77777777" w:rsidR="00161F38" w:rsidRPr="00187697" w:rsidRDefault="00161F38" w:rsidP="00161F38">
            <w:r w:rsidRPr="00187697">
              <w:lastRenderedPageBreak/>
              <w:t>Global Admin</w:t>
            </w:r>
          </w:p>
        </w:tc>
        <w:tc>
          <w:tcPr>
            <w:tcW w:w="1077" w:type="dxa"/>
          </w:tcPr>
          <w:p w14:paraId="60C19391" w14:textId="77777777" w:rsidR="00161F38" w:rsidRDefault="00161F38" w:rsidP="00161F38">
            <w:pPr>
              <w:cnfStyle w:val="000000100000" w:firstRow="0" w:lastRow="0" w:firstColumn="0" w:lastColumn="0" w:oddVBand="0" w:evenVBand="0" w:oddHBand="1" w:evenHBand="0" w:firstRowFirstColumn="0" w:firstRowLastColumn="0" w:lastRowFirstColumn="0" w:lastRowLastColumn="0"/>
            </w:pPr>
            <w:r>
              <w:t xml:space="preserve">Global </w:t>
            </w:r>
          </w:p>
        </w:tc>
        <w:tc>
          <w:tcPr>
            <w:tcW w:w="1021" w:type="dxa"/>
          </w:tcPr>
          <w:p w14:paraId="7D47185C" w14:textId="77777777" w:rsidR="00161F38" w:rsidRDefault="00161F38" w:rsidP="00161F38">
            <w:pPr>
              <w:cnfStyle w:val="000000100000" w:firstRow="0" w:lastRow="0" w:firstColumn="0" w:lastColumn="0" w:oddVBand="0" w:evenVBand="0" w:oddHBand="1" w:evenHBand="0" w:firstRowFirstColumn="0" w:firstRowLastColumn="0" w:lastRowFirstColumn="0" w:lastRowLastColumn="0"/>
            </w:pPr>
            <w:r>
              <w:t>Admin</w:t>
            </w:r>
          </w:p>
        </w:tc>
        <w:tc>
          <w:tcPr>
            <w:tcW w:w="3970" w:type="dxa"/>
          </w:tcPr>
          <w:p w14:paraId="2B7E76D6" w14:textId="1B8DACE9" w:rsidR="00161F38" w:rsidRDefault="00115A2F" w:rsidP="00161F38">
            <w:pPr>
              <w:cnfStyle w:val="000000100000" w:firstRow="0" w:lastRow="0" w:firstColumn="0" w:lastColumn="0" w:oddVBand="0" w:evenVBand="0" w:oddHBand="1" w:evenHBand="0" w:firstRowFirstColumn="0" w:firstRowLastColumn="0" w:lastRowFirstColumn="0" w:lastRowLastColumn="0"/>
            </w:pPr>
            <w:r>
              <w:t>Full Administrative Rights</w:t>
            </w:r>
          </w:p>
        </w:tc>
        <w:tc>
          <w:tcPr>
            <w:tcW w:w="1131" w:type="dxa"/>
          </w:tcPr>
          <w:p w14:paraId="2DA1BB7F" w14:textId="607A795E" w:rsidR="00161F38" w:rsidRDefault="00187697" w:rsidP="00161F38">
            <w:pPr>
              <w:cnfStyle w:val="000000100000" w:firstRow="0" w:lastRow="0" w:firstColumn="0" w:lastColumn="0" w:oddVBand="0" w:evenVBand="0" w:oddHBand="1" w:evenHBand="0" w:firstRowFirstColumn="0" w:firstRowLastColumn="0" w:lastRowFirstColumn="0" w:lastRowLastColumn="0"/>
            </w:pPr>
            <w:r>
              <w:t>RW</w:t>
            </w:r>
          </w:p>
        </w:tc>
      </w:tr>
      <w:tr w:rsidR="00187697" w14:paraId="40269D74"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69E09530" w14:textId="00668268" w:rsidR="00187697" w:rsidRPr="00187697" w:rsidRDefault="00187697" w:rsidP="00187697">
            <w:r w:rsidRPr="00187697">
              <w:t>Regional Manager</w:t>
            </w:r>
          </w:p>
        </w:tc>
        <w:tc>
          <w:tcPr>
            <w:tcW w:w="1077" w:type="dxa"/>
          </w:tcPr>
          <w:p w14:paraId="67C847D9" w14:textId="04F1AC6C" w:rsidR="00187697" w:rsidRDefault="00187697" w:rsidP="00187697">
            <w:pPr>
              <w:cnfStyle w:val="000000000000" w:firstRow="0" w:lastRow="0" w:firstColumn="0" w:lastColumn="0" w:oddVBand="0" w:evenVBand="0" w:oddHBand="0" w:evenHBand="0" w:firstRowFirstColumn="0" w:firstRowLastColumn="0" w:lastRowFirstColumn="0" w:lastRowLastColumn="0"/>
            </w:pPr>
            <w:r>
              <w:t>Multiple Countries</w:t>
            </w:r>
          </w:p>
        </w:tc>
        <w:tc>
          <w:tcPr>
            <w:tcW w:w="1021" w:type="dxa"/>
          </w:tcPr>
          <w:p w14:paraId="097941E0" w14:textId="798B4534" w:rsidR="00187697" w:rsidRDefault="00187697" w:rsidP="00187697">
            <w:pPr>
              <w:cnfStyle w:val="000000000000" w:firstRow="0" w:lastRow="0" w:firstColumn="0" w:lastColumn="0" w:oddVBand="0" w:evenVBand="0" w:oddHBand="0" w:evenHBand="0" w:firstRowFirstColumn="0" w:firstRowLastColumn="0" w:lastRowFirstColumn="0" w:lastRowLastColumn="0"/>
            </w:pPr>
            <w:r>
              <w:t>Manager</w:t>
            </w:r>
          </w:p>
        </w:tc>
        <w:tc>
          <w:tcPr>
            <w:tcW w:w="3970" w:type="dxa"/>
          </w:tcPr>
          <w:p w14:paraId="0BE0F363" w14:textId="27F5913C"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131" w:type="dxa"/>
          </w:tcPr>
          <w:p w14:paraId="4FE5DB9B" w14:textId="4F165CDE" w:rsidR="00187697" w:rsidRDefault="00187697" w:rsidP="00187697">
            <w:pPr>
              <w:cnfStyle w:val="000000000000" w:firstRow="0" w:lastRow="0" w:firstColumn="0" w:lastColumn="0" w:oddVBand="0" w:evenVBand="0" w:oddHBand="0" w:evenHBand="0" w:firstRowFirstColumn="0" w:firstRowLastColumn="0" w:lastRowFirstColumn="0" w:lastRowLastColumn="0"/>
            </w:pPr>
          </w:p>
        </w:tc>
      </w:tr>
      <w:tr w:rsidR="00187697" w14:paraId="36871214"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125315D6" w14:textId="77777777" w:rsidR="00187697" w:rsidRPr="00187697" w:rsidRDefault="00187697" w:rsidP="00187697"/>
        </w:tc>
        <w:tc>
          <w:tcPr>
            <w:tcW w:w="1077" w:type="dxa"/>
          </w:tcPr>
          <w:p w14:paraId="187970B6"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05E5B1EA"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57E70F89" w14:textId="7F4A7C4E" w:rsidR="00187697" w:rsidRDefault="00187697" w:rsidP="00187697">
            <w:pPr>
              <w:cnfStyle w:val="000000100000" w:firstRow="0" w:lastRow="0" w:firstColumn="0" w:lastColumn="0" w:oddVBand="0" w:evenVBand="0" w:oddHBand="1" w:evenHBand="0" w:firstRowFirstColumn="0" w:firstRowLastColumn="0" w:lastRowFirstColumn="0" w:lastRowLastColumn="0"/>
            </w:pPr>
            <w:r>
              <w:t>Project Management</w:t>
            </w:r>
          </w:p>
        </w:tc>
        <w:tc>
          <w:tcPr>
            <w:tcW w:w="1131" w:type="dxa"/>
          </w:tcPr>
          <w:p w14:paraId="564BD715" w14:textId="1A7F181D" w:rsidR="00187697" w:rsidRDefault="00187697" w:rsidP="00187697">
            <w:pPr>
              <w:cnfStyle w:val="000000100000" w:firstRow="0" w:lastRow="0" w:firstColumn="0" w:lastColumn="0" w:oddVBand="0" w:evenVBand="0" w:oddHBand="1" w:evenHBand="0" w:firstRowFirstColumn="0" w:firstRowLastColumn="0" w:lastRowFirstColumn="0" w:lastRowLastColumn="0"/>
            </w:pPr>
            <w:r>
              <w:t>R</w:t>
            </w:r>
          </w:p>
        </w:tc>
      </w:tr>
      <w:tr w:rsidR="00187697" w14:paraId="2EB886B0"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745BEFC4" w14:textId="77777777" w:rsidR="00187697" w:rsidRPr="00187697" w:rsidRDefault="00187697" w:rsidP="00187697"/>
        </w:tc>
        <w:tc>
          <w:tcPr>
            <w:tcW w:w="1077" w:type="dxa"/>
          </w:tcPr>
          <w:p w14:paraId="060A3615"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50C96B1E"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5A1F2D2C" w14:textId="2AC73BF9" w:rsidR="00187697" w:rsidRDefault="00187697" w:rsidP="00187697">
            <w:pPr>
              <w:cnfStyle w:val="000000000000" w:firstRow="0" w:lastRow="0" w:firstColumn="0" w:lastColumn="0" w:oddVBand="0" w:evenVBand="0" w:oddHBand="0" w:evenHBand="0" w:firstRowFirstColumn="0" w:firstRowLastColumn="0" w:lastRowFirstColumn="0" w:lastRowLastColumn="0"/>
            </w:pPr>
            <w:r>
              <w:t>Reporting</w:t>
            </w:r>
          </w:p>
        </w:tc>
        <w:tc>
          <w:tcPr>
            <w:tcW w:w="1131" w:type="dxa"/>
          </w:tcPr>
          <w:p w14:paraId="7914D190" w14:textId="046E42E9" w:rsidR="00187697" w:rsidRDefault="00187697" w:rsidP="00187697">
            <w:pPr>
              <w:cnfStyle w:val="000000000000" w:firstRow="0" w:lastRow="0" w:firstColumn="0" w:lastColumn="0" w:oddVBand="0" w:evenVBand="0" w:oddHBand="0" w:evenHBand="0" w:firstRowFirstColumn="0" w:firstRowLastColumn="0" w:lastRowFirstColumn="0" w:lastRowLastColumn="0"/>
            </w:pPr>
            <w:r>
              <w:t>R</w:t>
            </w:r>
          </w:p>
        </w:tc>
      </w:tr>
      <w:tr w:rsidR="00187697" w14:paraId="470992EE"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6D6CB2DD" w14:textId="77777777" w:rsidR="00187697" w:rsidRPr="00187697" w:rsidRDefault="00187697" w:rsidP="00187697"/>
        </w:tc>
        <w:tc>
          <w:tcPr>
            <w:tcW w:w="1077" w:type="dxa"/>
          </w:tcPr>
          <w:p w14:paraId="7E16B18E"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47A69CBB"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5DD78D6B" w14:textId="4674BA36" w:rsidR="00187697" w:rsidRDefault="00187697" w:rsidP="00187697">
            <w:pPr>
              <w:cnfStyle w:val="000000100000" w:firstRow="0" w:lastRow="0" w:firstColumn="0" w:lastColumn="0" w:oddVBand="0" w:evenVBand="0" w:oddHBand="1" w:evenHBand="0" w:firstRowFirstColumn="0" w:firstRowLastColumn="0" w:lastRowFirstColumn="0" w:lastRowLastColumn="0"/>
            </w:pPr>
            <w:r>
              <w:t>Beneficiary Management</w:t>
            </w:r>
          </w:p>
        </w:tc>
        <w:tc>
          <w:tcPr>
            <w:tcW w:w="1131" w:type="dxa"/>
          </w:tcPr>
          <w:p w14:paraId="315939C2" w14:textId="2B2959EE" w:rsidR="00187697" w:rsidRDefault="00187697" w:rsidP="00187697">
            <w:pPr>
              <w:cnfStyle w:val="000000100000" w:firstRow="0" w:lastRow="0" w:firstColumn="0" w:lastColumn="0" w:oddVBand="0" w:evenVBand="0" w:oddHBand="1" w:evenHBand="0" w:firstRowFirstColumn="0" w:firstRowLastColumn="0" w:lastRowFirstColumn="0" w:lastRowLastColumn="0"/>
            </w:pPr>
            <w:r>
              <w:t>R</w:t>
            </w:r>
          </w:p>
        </w:tc>
      </w:tr>
      <w:tr w:rsidR="00187697" w14:paraId="3AFEA122"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721AB653" w14:textId="77777777" w:rsidR="00187697" w:rsidRPr="00187697" w:rsidRDefault="00187697" w:rsidP="00187697"/>
        </w:tc>
        <w:tc>
          <w:tcPr>
            <w:tcW w:w="1077" w:type="dxa"/>
          </w:tcPr>
          <w:p w14:paraId="05D17E8C"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50F08604"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36523A65" w14:textId="23B14033" w:rsidR="00187697" w:rsidRDefault="00187697" w:rsidP="00187697">
            <w:pPr>
              <w:cnfStyle w:val="000000000000" w:firstRow="0" w:lastRow="0" w:firstColumn="0" w:lastColumn="0" w:oddVBand="0" w:evenVBand="0" w:oddHBand="0" w:evenHBand="0" w:firstRowFirstColumn="0" w:firstRowLastColumn="0" w:lastRowFirstColumn="0" w:lastRowLastColumn="0"/>
            </w:pPr>
            <w:r>
              <w:t>Authorise Payments</w:t>
            </w:r>
          </w:p>
        </w:tc>
        <w:tc>
          <w:tcPr>
            <w:tcW w:w="1131" w:type="dxa"/>
          </w:tcPr>
          <w:p w14:paraId="0B970099" w14:textId="61F8A052" w:rsidR="00187697" w:rsidRDefault="00187697" w:rsidP="00187697">
            <w:pPr>
              <w:cnfStyle w:val="000000000000" w:firstRow="0" w:lastRow="0" w:firstColumn="0" w:lastColumn="0" w:oddVBand="0" w:evenVBand="0" w:oddHBand="0" w:evenHBand="0" w:firstRowFirstColumn="0" w:firstRowLastColumn="0" w:lastRowFirstColumn="0" w:lastRowLastColumn="0"/>
            </w:pPr>
            <w:r>
              <w:t>Y</w:t>
            </w:r>
          </w:p>
        </w:tc>
      </w:tr>
      <w:tr w:rsidR="00187697" w14:paraId="77053948"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54191A1C" w14:textId="77777777" w:rsidR="00187697" w:rsidRPr="00187697" w:rsidRDefault="00187697" w:rsidP="00187697">
            <w:r w:rsidRPr="00187697">
              <w:t>Country Manager</w:t>
            </w:r>
          </w:p>
        </w:tc>
        <w:tc>
          <w:tcPr>
            <w:tcW w:w="1077" w:type="dxa"/>
          </w:tcPr>
          <w:p w14:paraId="620B99E2" w14:textId="4D3B8FF1" w:rsidR="00187697" w:rsidRDefault="00187697" w:rsidP="00187697">
            <w:pPr>
              <w:cnfStyle w:val="000000100000" w:firstRow="0" w:lastRow="0" w:firstColumn="0" w:lastColumn="0" w:oddVBand="0" w:evenVBand="0" w:oddHBand="1" w:evenHBand="0" w:firstRowFirstColumn="0" w:firstRowLastColumn="0" w:lastRowFirstColumn="0" w:lastRowLastColumn="0"/>
            </w:pPr>
            <w:r>
              <w:t>Country</w:t>
            </w:r>
          </w:p>
        </w:tc>
        <w:tc>
          <w:tcPr>
            <w:tcW w:w="1021" w:type="dxa"/>
          </w:tcPr>
          <w:p w14:paraId="721B5AA6" w14:textId="55391EFA" w:rsidR="00187697" w:rsidRDefault="00187697" w:rsidP="00187697">
            <w:pPr>
              <w:cnfStyle w:val="000000100000" w:firstRow="0" w:lastRow="0" w:firstColumn="0" w:lastColumn="0" w:oddVBand="0" w:evenVBand="0" w:oddHBand="1" w:evenHBand="0" w:firstRowFirstColumn="0" w:firstRowLastColumn="0" w:lastRowFirstColumn="0" w:lastRowLastColumn="0"/>
            </w:pPr>
            <w:r>
              <w:t>Manager</w:t>
            </w:r>
          </w:p>
        </w:tc>
        <w:tc>
          <w:tcPr>
            <w:tcW w:w="3970" w:type="dxa"/>
          </w:tcPr>
          <w:p w14:paraId="1E71938F"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131" w:type="dxa"/>
          </w:tcPr>
          <w:p w14:paraId="0636952B"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r>
      <w:tr w:rsidR="00187697" w14:paraId="17396CB7"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6CA2B343" w14:textId="77777777" w:rsidR="00187697" w:rsidRPr="00187697" w:rsidRDefault="00187697" w:rsidP="00187697"/>
        </w:tc>
        <w:tc>
          <w:tcPr>
            <w:tcW w:w="1077" w:type="dxa"/>
          </w:tcPr>
          <w:p w14:paraId="38C413A4"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55324F9F"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062566D3" w14:textId="40991ADF" w:rsidR="00187697" w:rsidRDefault="00187697" w:rsidP="00187697">
            <w:pPr>
              <w:cnfStyle w:val="000000000000" w:firstRow="0" w:lastRow="0" w:firstColumn="0" w:lastColumn="0" w:oddVBand="0" w:evenVBand="0" w:oddHBand="0" w:evenHBand="0" w:firstRowFirstColumn="0" w:firstRowLastColumn="0" w:lastRowFirstColumn="0" w:lastRowLastColumn="0"/>
            </w:pPr>
            <w:r>
              <w:t>User Management</w:t>
            </w:r>
          </w:p>
        </w:tc>
        <w:tc>
          <w:tcPr>
            <w:tcW w:w="1131" w:type="dxa"/>
          </w:tcPr>
          <w:p w14:paraId="63E65AE2" w14:textId="012507BB" w:rsidR="00187697" w:rsidRDefault="00187697" w:rsidP="00187697">
            <w:pPr>
              <w:cnfStyle w:val="000000000000" w:firstRow="0" w:lastRow="0" w:firstColumn="0" w:lastColumn="0" w:oddVBand="0" w:evenVBand="0" w:oddHBand="0" w:evenHBand="0" w:firstRowFirstColumn="0" w:firstRowLastColumn="0" w:lastRowFirstColumn="0" w:lastRowLastColumn="0"/>
            </w:pPr>
            <w:r>
              <w:t>RW</w:t>
            </w:r>
          </w:p>
        </w:tc>
      </w:tr>
      <w:tr w:rsidR="00187697" w14:paraId="6CF4D0B6"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5B1F017D" w14:textId="77777777" w:rsidR="00187697" w:rsidRPr="00187697" w:rsidRDefault="00187697" w:rsidP="00187697"/>
        </w:tc>
        <w:tc>
          <w:tcPr>
            <w:tcW w:w="1077" w:type="dxa"/>
          </w:tcPr>
          <w:p w14:paraId="4F88EEF4"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5343D89C"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6CD9CDEF" w14:textId="2D6479E2" w:rsidR="00187697" w:rsidRDefault="00187697" w:rsidP="00187697">
            <w:pPr>
              <w:cnfStyle w:val="000000100000" w:firstRow="0" w:lastRow="0" w:firstColumn="0" w:lastColumn="0" w:oddVBand="0" w:evenVBand="0" w:oddHBand="1" w:evenHBand="0" w:firstRowFirstColumn="0" w:firstRowLastColumn="0" w:lastRowFirstColumn="0" w:lastRowLastColumn="0"/>
            </w:pPr>
            <w:r>
              <w:t>Project Management</w:t>
            </w:r>
          </w:p>
        </w:tc>
        <w:tc>
          <w:tcPr>
            <w:tcW w:w="1131" w:type="dxa"/>
          </w:tcPr>
          <w:p w14:paraId="7ABE2DED" w14:textId="029F8A52" w:rsidR="00187697" w:rsidRDefault="00187697" w:rsidP="00187697">
            <w:pPr>
              <w:cnfStyle w:val="000000100000" w:firstRow="0" w:lastRow="0" w:firstColumn="0" w:lastColumn="0" w:oddVBand="0" w:evenVBand="0" w:oddHBand="1" w:evenHBand="0" w:firstRowFirstColumn="0" w:firstRowLastColumn="0" w:lastRowFirstColumn="0" w:lastRowLastColumn="0"/>
            </w:pPr>
            <w:r>
              <w:t>RW</w:t>
            </w:r>
          </w:p>
        </w:tc>
      </w:tr>
      <w:tr w:rsidR="00187697" w14:paraId="57F68070"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706E6582" w14:textId="77777777" w:rsidR="00187697" w:rsidRPr="00187697" w:rsidRDefault="00187697" w:rsidP="00187697"/>
        </w:tc>
        <w:tc>
          <w:tcPr>
            <w:tcW w:w="1077" w:type="dxa"/>
          </w:tcPr>
          <w:p w14:paraId="563932DF"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6B617E95"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164217B6" w14:textId="7A1F7BDE" w:rsidR="00187697" w:rsidRDefault="00187697" w:rsidP="00187697">
            <w:pPr>
              <w:cnfStyle w:val="000000000000" w:firstRow="0" w:lastRow="0" w:firstColumn="0" w:lastColumn="0" w:oddVBand="0" w:evenVBand="0" w:oddHBand="0" w:evenHBand="0" w:firstRowFirstColumn="0" w:firstRowLastColumn="0" w:lastRowFirstColumn="0" w:lastRowLastColumn="0"/>
            </w:pPr>
            <w:r>
              <w:t>Reporting</w:t>
            </w:r>
          </w:p>
        </w:tc>
        <w:tc>
          <w:tcPr>
            <w:tcW w:w="1131" w:type="dxa"/>
          </w:tcPr>
          <w:p w14:paraId="00946515" w14:textId="6AD2A453" w:rsidR="00187697" w:rsidRDefault="00187697" w:rsidP="00187697">
            <w:pPr>
              <w:cnfStyle w:val="000000000000" w:firstRow="0" w:lastRow="0" w:firstColumn="0" w:lastColumn="0" w:oddVBand="0" w:evenVBand="0" w:oddHBand="0" w:evenHBand="0" w:firstRowFirstColumn="0" w:firstRowLastColumn="0" w:lastRowFirstColumn="0" w:lastRowLastColumn="0"/>
            </w:pPr>
            <w:r>
              <w:t>RW</w:t>
            </w:r>
          </w:p>
        </w:tc>
      </w:tr>
      <w:tr w:rsidR="00187697" w14:paraId="47CF586A"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26AA302B" w14:textId="77777777" w:rsidR="00187697" w:rsidRPr="00187697" w:rsidRDefault="00187697" w:rsidP="00187697"/>
        </w:tc>
        <w:tc>
          <w:tcPr>
            <w:tcW w:w="1077" w:type="dxa"/>
          </w:tcPr>
          <w:p w14:paraId="6A069AA4"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1A676830"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0C14AE6A" w14:textId="24DFDAC9" w:rsidR="00187697" w:rsidRDefault="00187697" w:rsidP="00187697">
            <w:pPr>
              <w:cnfStyle w:val="000000100000" w:firstRow="0" w:lastRow="0" w:firstColumn="0" w:lastColumn="0" w:oddVBand="0" w:evenVBand="0" w:oddHBand="1" w:evenHBand="0" w:firstRowFirstColumn="0" w:firstRowLastColumn="0" w:lastRowFirstColumn="0" w:lastRowLastColumn="0"/>
            </w:pPr>
            <w:r>
              <w:t>Beneficiary Management</w:t>
            </w:r>
          </w:p>
        </w:tc>
        <w:tc>
          <w:tcPr>
            <w:tcW w:w="1131" w:type="dxa"/>
          </w:tcPr>
          <w:p w14:paraId="1073DC19" w14:textId="79E1AA2E" w:rsidR="00187697" w:rsidRDefault="00187697" w:rsidP="00187697">
            <w:pPr>
              <w:cnfStyle w:val="000000100000" w:firstRow="0" w:lastRow="0" w:firstColumn="0" w:lastColumn="0" w:oddVBand="0" w:evenVBand="0" w:oddHBand="1" w:evenHBand="0" w:firstRowFirstColumn="0" w:firstRowLastColumn="0" w:lastRowFirstColumn="0" w:lastRowLastColumn="0"/>
            </w:pPr>
            <w:r>
              <w:t>RW</w:t>
            </w:r>
          </w:p>
        </w:tc>
      </w:tr>
      <w:tr w:rsidR="00187697" w14:paraId="4AD8472F"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6BB74D79" w14:textId="77777777" w:rsidR="00187697" w:rsidRPr="00187697" w:rsidRDefault="00187697" w:rsidP="00187697"/>
        </w:tc>
        <w:tc>
          <w:tcPr>
            <w:tcW w:w="1077" w:type="dxa"/>
          </w:tcPr>
          <w:p w14:paraId="72241E9A"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6EB6FFB1"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7D7C0BFA" w14:textId="4388B434" w:rsidR="00187697" w:rsidRDefault="00187697" w:rsidP="00187697">
            <w:pPr>
              <w:cnfStyle w:val="000000000000" w:firstRow="0" w:lastRow="0" w:firstColumn="0" w:lastColumn="0" w:oddVBand="0" w:evenVBand="0" w:oddHBand="0" w:evenHBand="0" w:firstRowFirstColumn="0" w:firstRowLastColumn="0" w:lastRowFirstColumn="0" w:lastRowLastColumn="0"/>
            </w:pPr>
            <w:r>
              <w:t>Authorise Payments</w:t>
            </w:r>
          </w:p>
        </w:tc>
        <w:tc>
          <w:tcPr>
            <w:tcW w:w="1131" w:type="dxa"/>
          </w:tcPr>
          <w:p w14:paraId="1AE47E91" w14:textId="6E75FF23" w:rsidR="00187697" w:rsidRDefault="00187697" w:rsidP="00187697">
            <w:pPr>
              <w:cnfStyle w:val="000000000000" w:firstRow="0" w:lastRow="0" w:firstColumn="0" w:lastColumn="0" w:oddVBand="0" w:evenVBand="0" w:oddHBand="0" w:evenHBand="0" w:firstRowFirstColumn="0" w:firstRowLastColumn="0" w:lastRowFirstColumn="0" w:lastRowLastColumn="0"/>
            </w:pPr>
            <w:r>
              <w:t>Y</w:t>
            </w:r>
          </w:p>
        </w:tc>
      </w:tr>
      <w:tr w:rsidR="00187697" w14:paraId="56D937BF"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787FB039" w14:textId="77777777" w:rsidR="00187697" w:rsidRPr="00187697" w:rsidRDefault="00187697" w:rsidP="00187697">
            <w:r w:rsidRPr="00187697">
              <w:t>Project Manager</w:t>
            </w:r>
          </w:p>
        </w:tc>
        <w:tc>
          <w:tcPr>
            <w:tcW w:w="1077" w:type="dxa"/>
          </w:tcPr>
          <w:p w14:paraId="5598731E" w14:textId="68FAC1C6" w:rsidR="00187697" w:rsidRDefault="00187697" w:rsidP="00187697">
            <w:pPr>
              <w:cnfStyle w:val="000000100000" w:firstRow="0" w:lastRow="0" w:firstColumn="0" w:lastColumn="0" w:oddVBand="0" w:evenVBand="0" w:oddHBand="1" w:evenHBand="0" w:firstRowFirstColumn="0" w:firstRowLastColumn="0" w:lastRowFirstColumn="0" w:lastRowLastColumn="0"/>
            </w:pPr>
            <w:r>
              <w:t>Project</w:t>
            </w:r>
          </w:p>
        </w:tc>
        <w:tc>
          <w:tcPr>
            <w:tcW w:w="1021" w:type="dxa"/>
          </w:tcPr>
          <w:p w14:paraId="54851BD7" w14:textId="4964E42C" w:rsidR="00187697" w:rsidRDefault="00187697" w:rsidP="00187697">
            <w:pPr>
              <w:cnfStyle w:val="000000100000" w:firstRow="0" w:lastRow="0" w:firstColumn="0" w:lastColumn="0" w:oddVBand="0" w:evenVBand="0" w:oddHBand="1" w:evenHBand="0" w:firstRowFirstColumn="0" w:firstRowLastColumn="0" w:lastRowFirstColumn="0" w:lastRowLastColumn="0"/>
            </w:pPr>
            <w:r>
              <w:t>Manager</w:t>
            </w:r>
          </w:p>
        </w:tc>
        <w:tc>
          <w:tcPr>
            <w:tcW w:w="3970" w:type="dxa"/>
          </w:tcPr>
          <w:p w14:paraId="1189EE0F"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131" w:type="dxa"/>
          </w:tcPr>
          <w:p w14:paraId="737E7EF3"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r>
      <w:tr w:rsidR="00187697" w14:paraId="474CC0A7"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66EC2697" w14:textId="77777777" w:rsidR="00187697" w:rsidRPr="00187697" w:rsidRDefault="00187697" w:rsidP="00187697"/>
        </w:tc>
        <w:tc>
          <w:tcPr>
            <w:tcW w:w="1077" w:type="dxa"/>
          </w:tcPr>
          <w:p w14:paraId="0C9156A2"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3EB54E48"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4C88FA4B" w14:textId="2EEA8320" w:rsidR="00187697" w:rsidRDefault="00187697" w:rsidP="00187697">
            <w:pPr>
              <w:cnfStyle w:val="000000000000" w:firstRow="0" w:lastRow="0" w:firstColumn="0" w:lastColumn="0" w:oddVBand="0" w:evenVBand="0" w:oddHBand="0" w:evenHBand="0" w:firstRowFirstColumn="0" w:firstRowLastColumn="0" w:lastRowFirstColumn="0" w:lastRowLastColumn="0"/>
            </w:pPr>
            <w:r>
              <w:t>Project Management</w:t>
            </w:r>
          </w:p>
        </w:tc>
        <w:tc>
          <w:tcPr>
            <w:tcW w:w="1131" w:type="dxa"/>
          </w:tcPr>
          <w:p w14:paraId="3DF6FCCB" w14:textId="4206339F" w:rsidR="00187697" w:rsidRDefault="00187697" w:rsidP="00187697">
            <w:pPr>
              <w:cnfStyle w:val="000000000000" w:firstRow="0" w:lastRow="0" w:firstColumn="0" w:lastColumn="0" w:oddVBand="0" w:evenVBand="0" w:oddHBand="0" w:evenHBand="0" w:firstRowFirstColumn="0" w:firstRowLastColumn="0" w:lastRowFirstColumn="0" w:lastRowLastColumn="0"/>
            </w:pPr>
            <w:r>
              <w:t>RW</w:t>
            </w:r>
          </w:p>
        </w:tc>
      </w:tr>
      <w:tr w:rsidR="00187697" w14:paraId="629216F7"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6127A209" w14:textId="77777777" w:rsidR="00187697" w:rsidRPr="00187697" w:rsidRDefault="00187697" w:rsidP="00187697"/>
        </w:tc>
        <w:tc>
          <w:tcPr>
            <w:tcW w:w="1077" w:type="dxa"/>
          </w:tcPr>
          <w:p w14:paraId="48801C3E"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75C862B8"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238011C6" w14:textId="04A647DC" w:rsidR="00187697" w:rsidRDefault="00187697" w:rsidP="00187697">
            <w:pPr>
              <w:cnfStyle w:val="000000100000" w:firstRow="0" w:lastRow="0" w:firstColumn="0" w:lastColumn="0" w:oddVBand="0" w:evenVBand="0" w:oddHBand="1" w:evenHBand="0" w:firstRowFirstColumn="0" w:firstRowLastColumn="0" w:lastRowFirstColumn="0" w:lastRowLastColumn="0"/>
            </w:pPr>
            <w:r>
              <w:t>Reporting</w:t>
            </w:r>
          </w:p>
        </w:tc>
        <w:tc>
          <w:tcPr>
            <w:tcW w:w="1131" w:type="dxa"/>
          </w:tcPr>
          <w:p w14:paraId="0336A62F" w14:textId="1998A0F2" w:rsidR="00187697" w:rsidRDefault="00187697" w:rsidP="00187697">
            <w:pPr>
              <w:cnfStyle w:val="000000100000" w:firstRow="0" w:lastRow="0" w:firstColumn="0" w:lastColumn="0" w:oddVBand="0" w:evenVBand="0" w:oddHBand="1" w:evenHBand="0" w:firstRowFirstColumn="0" w:firstRowLastColumn="0" w:lastRowFirstColumn="0" w:lastRowLastColumn="0"/>
            </w:pPr>
            <w:r>
              <w:t>RW</w:t>
            </w:r>
          </w:p>
        </w:tc>
      </w:tr>
      <w:tr w:rsidR="00187697" w14:paraId="1EB06DC5"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1987DCEC" w14:textId="77777777" w:rsidR="00187697" w:rsidRPr="00187697" w:rsidRDefault="00187697" w:rsidP="00187697"/>
        </w:tc>
        <w:tc>
          <w:tcPr>
            <w:tcW w:w="1077" w:type="dxa"/>
          </w:tcPr>
          <w:p w14:paraId="0C331664"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1EEEA6D6"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44833589" w14:textId="3AD9113C" w:rsidR="00187697" w:rsidRDefault="00187697" w:rsidP="00187697">
            <w:pPr>
              <w:cnfStyle w:val="000000000000" w:firstRow="0" w:lastRow="0" w:firstColumn="0" w:lastColumn="0" w:oddVBand="0" w:evenVBand="0" w:oddHBand="0" w:evenHBand="0" w:firstRowFirstColumn="0" w:firstRowLastColumn="0" w:lastRowFirstColumn="0" w:lastRowLastColumn="0"/>
            </w:pPr>
            <w:r>
              <w:t>Beneficiary Management</w:t>
            </w:r>
          </w:p>
        </w:tc>
        <w:tc>
          <w:tcPr>
            <w:tcW w:w="1131" w:type="dxa"/>
          </w:tcPr>
          <w:p w14:paraId="78A9A1C8" w14:textId="0F6320E9" w:rsidR="00187697" w:rsidRDefault="00187697" w:rsidP="00187697">
            <w:pPr>
              <w:cnfStyle w:val="000000000000" w:firstRow="0" w:lastRow="0" w:firstColumn="0" w:lastColumn="0" w:oddVBand="0" w:evenVBand="0" w:oddHBand="0" w:evenHBand="0" w:firstRowFirstColumn="0" w:firstRowLastColumn="0" w:lastRowFirstColumn="0" w:lastRowLastColumn="0"/>
            </w:pPr>
            <w:r>
              <w:t>RW</w:t>
            </w:r>
          </w:p>
        </w:tc>
      </w:tr>
      <w:tr w:rsidR="00187697" w14:paraId="0BBCD6AF"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70132C48" w14:textId="77777777" w:rsidR="00187697" w:rsidRPr="00187697" w:rsidRDefault="00187697" w:rsidP="00187697"/>
        </w:tc>
        <w:tc>
          <w:tcPr>
            <w:tcW w:w="1077" w:type="dxa"/>
          </w:tcPr>
          <w:p w14:paraId="2A96C323"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74C8EEA7"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5B786DCF" w14:textId="2727AE0E" w:rsidR="00187697" w:rsidRDefault="00187697" w:rsidP="00187697">
            <w:pPr>
              <w:cnfStyle w:val="000000100000" w:firstRow="0" w:lastRow="0" w:firstColumn="0" w:lastColumn="0" w:oddVBand="0" w:evenVBand="0" w:oddHBand="1" w:evenHBand="0" w:firstRowFirstColumn="0" w:firstRowLastColumn="0" w:lastRowFirstColumn="0" w:lastRowLastColumn="0"/>
            </w:pPr>
            <w:r>
              <w:t>Authorise Payments</w:t>
            </w:r>
          </w:p>
        </w:tc>
        <w:tc>
          <w:tcPr>
            <w:tcW w:w="1131" w:type="dxa"/>
          </w:tcPr>
          <w:p w14:paraId="361982D4" w14:textId="58E5BCEC" w:rsidR="00187697" w:rsidRDefault="00187697" w:rsidP="00187697">
            <w:pPr>
              <w:cnfStyle w:val="000000100000" w:firstRow="0" w:lastRow="0" w:firstColumn="0" w:lastColumn="0" w:oddVBand="0" w:evenVBand="0" w:oddHBand="1" w:evenHBand="0" w:firstRowFirstColumn="0" w:firstRowLastColumn="0" w:lastRowFirstColumn="0" w:lastRowLastColumn="0"/>
            </w:pPr>
            <w:r>
              <w:t>Y</w:t>
            </w:r>
          </w:p>
        </w:tc>
      </w:tr>
      <w:tr w:rsidR="00187697" w14:paraId="66A18740"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716FD8A2" w14:textId="6416E78A" w:rsidR="00187697" w:rsidRPr="00187697" w:rsidRDefault="00187697" w:rsidP="00187697">
            <w:r w:rsidRPr="00187697">
              <w:t>Project Officer</w:t>
            </w:r>
          </w:p>
        </w:tc>
        <w:tc>
          <w:tcPr>
            <w:tcW w:w="1077" w:type="dxa"/>
          </w:tcPr>
          <w:p w14:paraId="6AD6B649" w14:textId="63B8E6DE" w:rsidR="00187697" w:rsidRDefault="00187697" w:rsidP="00187697">
            <w:pPr>
              <w:cnfStyle w:val="000000000000" w:firstRow="0" w:lastRow="0" w:firstColumn="0" w:lastColumn="0" w:oddVBand="0" w:evenVBand="0" w:oddHBand="0" w:evenHBand="0" w:firstRowFirstColumn="0" w:firstRowLastColumn="0" w:lastRowFirstColumn="0" w:lastRowLastColumn="0"/>
            </w:pPr>
            <w:r>
              <w:t>Project</w:t>
            </w:r>
          </w:p>
        </w:tc>
        <w:tc>
          <w:tcPr>
            <w:tcW w:w="1021" w:type="dxa"/>
          </w:tcPr>
          <w:p w14:paraId="4A1BFD0A" w14:textId="793378E4" w:rsidR="00187697" w:rsidRDefault="00187697" w:rsidP="00187697">
            <w:pPr>
              <w:cnfStyle w:val="000000000000" w:firstRow="0" w:lastRow="0" w:firstColumn="0" w:lastColumn="0" w:oddVBand="0" w:evenVBand="0" w:oddHBand="0" w:evenHBand="0" w:firstRowFirstColumn="0" w:firstRowLastColumn="0" w:lastRowFirstColumn="0" w:lastRowLastColumn="0"/>
            </w:pPr>
            <w:r>
              <w:t>Officer</w:t>
            </w:r>
          </w:p>
        </w:tc>
        <w:tc>
          <w:tcPr>
            <w:tcW w:w="3970" w:type="dxa"/>
          </w:tcPr>
          <w:p w14:paraId="2EC73F7A"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131" w:type="dxa"/>
          </w:tcPr>
          <w:p w14:paraId="2CDAF2CE"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r>
      <w:tr w:rsidR="00187697" w14:paraId="13E70787"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158C6874" w14:textId="77777777" w:rsidR="00187697" w:rsidRPr="00187697" w:rsidRDefault="00187697" w:rsidP="00187697"/>
        </w:tc>
        <w:tc>
          <w:tcPr>
            <w:tcW w:w="1077" w:type="dxa"/>
          </w:tcPr>
          <w:p w14:paraId="468FDC91"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180D89E2"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5A6F6975" w14:textId="0D84E1BC" w:rsidR="00187697" w:rsidRDefault="00187697" w:rsidP="00187697">
            <w:pPr>
              <w:cnfStyle w:val="000000100000" w:firstRow="0" w:lastRow="0" w:firstColumn="0" w:lastColumn="0" w:oddVBand="0" w:evenVBand="0" w:oddHBand="1" w:evenHBand="0" w:firstRowFirstColumn="0" w:firstRowLastColumn="0" w:lastRowFirstColumn="0" w:lastRowLastColumn="0"/>
            </w:pPr>
            <w:r>
              <w:t>Project Management</w:t>
            </w:r>
          </w:p>
        </w:tc>
        <w:tc>
          <w:tcPr>
            <w:tcW w:w="1131" w:type="dxa"/>
          </w:tcPr>
          <w:p w14:paraId="7F2D9CD8" w14:textId="3DD49641" w:rsidR="00187697" w:rsidRDefault="00187697" w:rsidP="00187697">
            <w:pPr>
              <w:cnfStyle w:val="000000100000" w:firstRow="0" w:lastRow="0" w:firstColumn="0" w:lastColumn="0" w:oddVBand="0" w:evenVBand="0" w:oddHBand="1" w:evenHBand="0" w:firstRowFirstColumn="0" w:firstRowLastColumn="0" w:lastRowFirstColumn="0" w:lastRowLastColumn="0"/>
            </w:pPr>
            <w:r>
              <w:t>R</w:t>
            </w:r>
          </w:p>
        </w:tc>
      </w:tr>
      <w:tr w:rsidR="00187697" w14:paraId="6CE8D539"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617CAEBD" w14:textId="77777777" w:rsidR="00187697" w:rsidRPr="00187697" w:rsidRDefault="00187697" w:rsidP="00187697"/>
        </w:tc>
        <w:tc>
          <w:tcPr>
            <w:tcW w:w="1077" w:type="dxa"/>
          </w:tcPr>
          <w:p w14:paraId="07488160"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0397E4E5"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7534CE53" w14:textId="3476F7D3" w:rsidR="00187697" w:rsidRDefault="00187697" w:rsidP="00187697">
            <w:pPr>
              <w:cnfStyle w:val="000000000000" w:firstRow="0" w:lastRow="0" w:firstColumn="0" w:lastColumn="0" w:oddVBand="0" w:evenVBand="0" w:oddHBand="0" w:evenHBand="0" w:firstRowFirstColumn="0" w:firstRowLastColumn="0" w:lastRowFirstColumn="0" w:lastRowLastColumn="0"/>
            </w:pPr>
            <w:r>
              <w:t>Reporting</w:t>
            </w:r>
          </w:p>
        </w:tc>
        <w:tc>
          <w:tcPr>
            <w:tcW w:w="1131" w:type="dxa"/>
          </w:tcPr>
          <w:p w14:paraId="05DC3BA5" w14:textId="08D903B1" w:rsidR="00187697" w:rsidRDefault="00187697" w:rsidP="00187697">
            <w:pPr>
              <w:cnfStyle w:val="000000000000" w:firstRow="0" w:lastRow="0" w:firstColumn="0" w:lastColumn="0" w:oddVBand="0" w:evenVBand="0" w:oddHBand="0" w:evenHBand="0" w:firstRowFirstColumn="0" w:firstRowLastColumn="0" w:lastRowFirstColumn="0" w:lastRowLastColumn="0"/>
            </w:pPr>
            <w:r>
              <w:t>RW</w:t>
            </w:r>
          </w:p>
        </w:tc>
      </w:tr>
      <w:tr w:rsidR="00187697" w14:paraId="0B44F264"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3B48D2F5" w14:textId="77777777" w:rsidR="00187697" w:rsidRPr="00187697" w:rsidRDefault="00187697" w:rsidP="00187697"/>
        </w:tc>
        <w:tc>
          <w:tcPr>
            <w:tcW w:w="1077" w:type="dxa"/>
          </w:tcPr>
          <w:p w14:paraId="73D1E687"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5685CDF7"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663B5F8F" w14:textId="530E2900" w:rsidR="00187697" w:rsidRDefault="00187697" w:rsidP="00187697">
            <w:pPr>
              <w:cnfStyle w:val="000000100000" w:firstRow="0" w:lastRow="0" w:firstColumn="0" w:lastColumn="0" w:oddVBand="0" w:evenVBand="0" w:oddHBand="1" w:evenHBand="0" w:firstRowFirstColumn="0" w:firstRowLastColumn="0" w:lastRowFirstColumn="0" w:lastRowLastColumn="0"/>
            </w:pPr>
            <w:r>
              <w:t>Beneficiary Management</w:t>
            </w:r>
          </w:p>
        </w:tc>
        <w:tc>
          <w:tcPr>
            <w:tcW w:w="1131" w:type="dxa"/>
          </w:tcPr>
          <w:p w14:paraId="0ECDE132" w14:textId="240FBDD8" w:rsidR="00187697" w:rsidRDefault="00187697" w:rsidP="00187697">
            <w:pPr>
              <w:cnfStyle w:val="000000100000" w:firstRow="0" w:lastRow="0" w:firstColumn="0" w:lastColumn="0" w:oddVBand="0" w:evenVBand="0" w:oddHBand="1" w:evenHBand="0" w:firstRowFirstColumn="0" w:firstRowLastColumn="0" w:lastRowFirstColumn="0" w:lastRowLastColumn="0"/>
            </w:pPr>
            <w:r>
              <w:t>RW</w:t>
            </w:r>
          </w:p>
        </w:tc>
      </w:tr>
      <w:tr w:rsidR="00187697" w14:paraId="127285A5"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5BC7EA38" w14:textId="42718C91" w:rsidR="00187697" w:rsidRPr="00187697" w:rsidRDefault="00187697" w:rsidP="00187697">
            <w:r w:rsidRPr="00187697">
              <w:t>Field Officer</w:t>
            </w:r>
          </w:p>
        </w:tc>
        <w:tc>
          <w:tcPr>
            <w:tcW w:w="1077" w:type="dxa"/>
          </w:tcPr>
          <w:p w14:paraId="1F713F49" w14:textId="6440BFAA" w:rsidR="00187697" w:rsidRDefault="00187697" w:rsidP="00187697">
            <w:pPr>
              <w:cnfStyle w:val="000000000000" w:firstRow="0" w:lastRow="0" w:firstColumn="0" w:lastColumn="0" w:oddVBand="0" w:evenVBand="0" w:oddHBand="0" w:evenHBand="0" w:firstRowFirstColumn="0" w:firstRowLastColumn="0" w:lastRowFirstColumn="0" w:lastRowLastColumn="0"/>
            </w:pPr>
            <w:r>
              <w:t>Project</w:t>
            </w:r>
          </w:p>
        </w:tc>
        <w:tc>
          <w:tcPr>
            <w:tcW w:w="1021" w:type="dxa"/>
          </w:tcPr>
          <w:p w14:paraId="56959E4C"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44E6AE17"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131" w:type="dxa"/>
          </w:tcPr>
          <w:p w14:paraId="60B17215"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r>
      <w:tr w:rsidR="00187697" w14:paraId="4055B4A3"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7833B626" w14:textId="77777777" w:rsidR="00187697" w:rsidRPr="00187697" w:rsidRDefault="00187697" w:rsidP="00187697"/>
        </w:tc>
        <w:tc>
          <w:tcPr>
            <w:tcW w:w="1077" w:type="dxa"/>
          </w:tcPr>
          <w:p w14:paraId="72DFD074"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0F4CEDB3"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1547B3BD" w14:textId="67628368" w:rsidR="00187697" w:rsidRDefault="00187697" w:rsidP="00187697">
            <w:pPr>
              <w:cnfStyle w:val="000000100000" w:firstRow="0" w:lastRow="0" w:firstColumn="0" w:lastColumn="0" w:oddVBand="0" w:evenVBand="0" w:oddHBand="1" w:evenHBand="0" w:firstRowFirstColumn="0" w:firstRowLastColumn="0" w:lastRowFirstColumn="0" w:lastRowLastColumn="0"/>
            </w:pPr>
            <w:r>
              <w:t>Project Management</w:t>
            </w:r>
          </w:p>
        </w:tc>
        <w:tc>
          <w:tcPr>
            <w:tcW w:w="1131" w:type="dxa"/>
          </w:tcPr>
          <w:p w14:paraId="7AC7069D" w14:textId="49581A67" w:rsidR="00187697" w:rsidRDefault="00187697" w:rsidP="00187697">
            <w:pPr>
              <w:cnfStyle w:val="000000100000" w:firstRow="0" w:lastRow="0" w:firstColumn="0" w:lastColumn="0" w:oddVBand="0" w:evenVBand="0" w:oddHBand="1" w:evenHBand="0" w:firstRowFirstColumn="0" w:firstRowLastColumn="0" w:lastRowFirstColumn="0" w:lastRowLastColumn="0"/>
            </w:pPr>
            <w:r>
              <w:t>R</w:t>
            </w:r>
          </w:p>
        </w:tc>
      </w:tr>
      <w:tr w:rsidR="00187697" w14:paraId="2814CD8B"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4BE48CF3" w14:textId="77777777" w:rsidR="00187697" w:rsidRPr="00187697" w:rsidRDefault="00187697" w:rsidP="00187697"/>
        </w:tc>
        <w:tc>
          <w:tcPr>
            <w:tcW w:w="1077" w:type="dxa"/>
          </w:tcPr>
          <w:p w14:paraId="1A00170D"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10812039"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44BDDDA9" w14:textId="53F9B14A" w:rsidR="00187697" w:rsidRDefault="00187697" w:rsidP="00187697">
            <w:pPr>
              <w:cnfStyle w:val="000000000000" w:firstRow="0" w:lastRow="0" w:firstColumn="0" w:lastColumn="0" w:oddVBand="0" w:evenVBand="0" w:oddHBand="0" w:evenHBand="0" w:firstRowFirstColumn="0" w:firstRowLastColumn="0" w:lastRowFirstColumn="0" w:lastRowLastColumn="0"/>
            </w:pPr>
            <w:r>
              <w:t>Reporting</w:t>
            </w:r>
          </w:p>
        </w:tc>
        <w:tc>
          <w:tcPr>
            <w:tcW w:w="1131" w:type="dxa"/>
          </w:tcPr>
          <w:p w14:paraId="42ED63A7" w14:textId="2E3D919E" w:rsidR="00187697" w:rsidRDefault="00187697" w:rsidP="00187697">
            <w:pPr>
              <w:cnfStyle w:val="000000000000" w:firstRow="0" w:lastRow="0" w:firstColumn="0" w:lastColumn="0" w:oddVBand="0" w:evenVBand="0" w:oddHBand="0" w:evenHBand="0" w:firstRowFirstColumn="0" w:firstRowLastColumn="0" w:lastRowFirstColumn="0" w:lastRowLastColumn="0"/>
            </w:pPr>
            <w:r>
              <w:t>R</w:t>
            </w:r>
          </w:p>
        </w:tc>
      </w:tr>
      <w:tr w:rsidR="00187697" w14:paraId="064F593D"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6F4C2FB3" w14:textId="77777777" w:rsidR="00187697" w:rsidRPr="00187697" w:rsidRDefault="00187697" w:rsidP="00187697"/>
        </w:tc>
        <w:tc>
          <w:tcPr>
            <w:tcW w:w="1077" w:type="dxa"/>
          </w:tcPr>
          <w:p w14:paraId="58CEE840"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14B0D3C4"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5EB8CAFC" w14:textId="59D14A3C" w:rsidR="00187697" w:rsidRDefault="00187697" w:rsidP="00187697">
            <w:pPr>
              <w:cnfStyle w:val="000000100000" w:firstRow="0" w:lastRow="0" w:firstColumn="0" w:lastColumn="0" w:oddVBand="0" w:evenVBand="0" w:oddHBand="1" w:evenHBand="0" w:firstRowFirstColumn="0" w:firstRowLastColumn="0" w:lastRowFirstColumn="0" w:lastRowLastColumn="0"/>
            </w:pPr>
            <w:r>
              <w:t>Beneficiary Management</w:t>
            </w:r>
          </w:p>
        </w:tc>
        <w:tc>
          <w:tcPr>
            <w:tcW w:w="1131" w:type="dxa"/>
          </w:tcPr>
          <w:p w14:paraId="72501C01" w14:textId="4D19C8EC" w:rsidR="00187697" w:rsidRDefault="00187697" w:rsidP="00187697">
            <w:pPr>
              <w:cnfStyle w:val="000000100000" w:firstRow="0" w:lastRow="0" w:firstColumn="0" w:lastColumn="0" w:oddVBand="0" w:evenVBand="0" w:oddHBand="1" w:evenHBand="0" w:firstRowFirstColumn="0" w:firstRowLastColumn="0" w:lastRowFirstColumn="0" w:lastRowLastColumn="0"/>
            </w:pPr>
            <w:r>
              <w:t>RW</w:t>
            </w:r>
          </w:p>
        </w:tc>
      </w:tr>
      <w:tr w:rsidR="00187697" w14:paraId="4C0934AA"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074DC864" w14:textId="2C103B1A" w:rsidR="00187697" w:rsidRPr="00187697" w:rsidRDefault="00187697" w:rsidP="00187697">
            <w:r w:rsidRPr="00187697">
              <w:t>Read Only</w:t>
            </w:r>
          </w:p>
        </w:tc>
        <w:tc>
          <w:tcPr>
            <w:tcW w:w="1077" w:type="dxa"/>
          </w:tcPr>
          <w:p w14:paraId="4E0D461F" w14:textId="7C263321" w:rsidR="00187697" w:rsidRDefault="00187697" w:rsidP="00187697">
            <w:pPr>
              <w:cnfStyle w:val="000000000000" w:firstRow="0" w:lastRow="0" w:firstColumn="0" w:lastColumn="0" w:oddVBand="0" w:evenVBand="0" w:oddHBand="0" w:evenHBand="0" w:firstRowFirstColumn="0" w:firstRowLastColumn="0" w:lastRowFirstColumn="0" w:lastRowLastColumn="0"/>
            </w:pPr>
            <w:r>
              <w:t>Country</w:t>
            </w:r>
          </w:p>
        </w:tc>
        <w:tc>
          <w:tcPr>
            <w:tcW w:w="1021" w:type="dxa"/>
          </w:tcPr>
          <w:p w14:paraId="6E47EA07" w14:textId="532A7591" w:rsidR="00187697" w:rsidRDefault="00187697" w:rsidP="00187697">
            <w:pPr>
              <w:cnfStyle w:val="000000000000" w:firstRow="0" w:lastRow="0" w:firstColumn="0" w:lastColumn="0" w:oddVBand="0" w:evenVBand="0" w:oddHBand="0" w:evenHBand="0" w:firstRowFirstColumn="0" w:firstRowLastColumn="0" w:lastRowFirstColumn="0" w:lastRowLastColumn="0"/>
            </w:pPr>
            <w:r>
              <w:t>RO</w:t>
            </w:r>
          </w:p>
        </w:tc>
        <w:tc>
          <w:tcPr>
            <w:tcW w:w="3970" w:type="dxa"/>
          </w:tcPr>
          <w:p w14:paraId="57E9F56B"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131" w:type="dxa"/>
          </w:tcPr>
          <w:p w14:paraId="4578F2D8"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r>
      <w:tr w:rsidR="00187697" w14:paraId="6AD288BB" w14:textId="77777777" w:rsidTr="00187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7" w:type="dxa"/>
          </w:tcPr>
          <w:p w14:paraId="282A261E" w14:textId="77777777" w:rsidR="00187697" w:rsidRPr="00187697" w:rsidRDefault="00187697" w:rsidP="00187697"/>
        </w:tc>
        <w:tc>
          <w:tcPr>
            <w:tcW w:w="1077" w:type="dxa"/>
          </w:tcPr>
          <w:p w14:paraId="74052756"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1021" w:type="dxa"/>
          </w:tcPr>
          <w:p w14:paraId="04C2F14D" w14:textId="77777777" w:rsidR="00187697" w:rsidRDefault="00187697" w:rsidP="00187697">
            <w:pPr>
              <w:cnfStyle w:val="000000100000" w:firstRow="0" w:lastRow="0" w:firstColumn="0" w:lastColumn="0" w:oddVBand="0" w:evenVBand="0" w:oddHBand="1" w:evenHBand="0" w:firstRowFirstColumn="0" w:firstRowLastColumn="0" w:lastRowFirstColumn="0" w:lastRowLastColumn="0"/>
            </w:pPr>
          </w:p>
        </w:tc>
        <w:tc>
          <w:tcPr>
            <w:tcW w:w="3970" w:type="dxa"/>
          </w:tcPr>
          <w:p w14:paraId="45AFCF8B" w14:textId="1E219A3E" w:rsidR="00187697" w:rsidRDefault="00187697" w:rsidP="00187697">
            <w:pPr>
              <w:cnfStyle w:val="000000100000" w:firstRow="0" w:lastRow="0" w:firstColumn="0" w:lastColumn="0" w:oddVBand="0" w:evenVBand="0" w:oddHBand="1" w:evenHBand="0" w:firstRowFirstColumn="0" w:firstRowLastColumn="0" w:lastRowFirstColumn="0" w:lastRowLastColumn="0"/>
            </w:pPr>
            <w:r>
              <w:t>Reporting</w:t>
            </w:r>
          </w:p>
        </w:tc>
        <w:tc>
          <w:tcPr>
            <w:tcW w:w="1131" w:type="dxa"/>
          </w:tcPr>
          <w:p w14:paraId="04B9E6A9" w14:textId="3CFE26C0" w:rsidR="00187697" w:rsidRDefault="00187697" w:rsidP="00187697">
            <w:pPr>
              <w:cnfStyle w:val="000000100000" w:firstRow="0" w:lastRow="0" w:firstColumn="0" w:lastColumn="0" w:oddVBand="0" w:evenVBand="0" w:oddHBand="1" w:evenHBand="0" w:firstRowFirstColumn="0" w:firstRowLastColumn="0" w:lastRowFirstColumn="0" w:lastRowLastColumn="0"/>
            </w:pPr>
            <w:r>
              <w:t>R</w:t>
            </w:r>
          </w:p>
        </w:tc>
      </w:tr>
      <w:tr w:rsidR="00187697" w14:paraId="035DC058" w14:textId="77777777" w:rsidTr="00187697">
        <w:tc>
          <w:tcPr>
            <w:cnfStyle w:val="001000000000" w:firstRow="0" w:lastRow="0" w:firstColumn="1" w:lastColumn="0" w:oddVBand="0" w:evenVBand="0" w:oddHBand="0" w:evenHBand="0" w:firstRowFirstColumn="0" w:firstRowLastColumn="0" w:lastRowFirstColumn="0" w:lastRowLastColumn="0"/>
            <w:tcW w:w="1817" w:type="dxa"/>
          </w:tcPr>
          <w:p w14:paraId="47BAE9DE" w14:textId="77777777" w:rsidR="00187697" w:rsidRPr="002D3847" w:rsidRDefault="00187697" w:rsidP="00187697">
            <w:pPr>
              <w:rPr>
                <w:b w:val="0"/>
                <w:bCs w:val="0"/>
              </w:rPr>
            </w:pPr>
          </w:p>
        </w:tc>
        <w:tc>
          <w:tcPr>
            <w:tcW w:w="1077" w:type="dxa"/>
          </w:tcPr>
          <w:p w14:paraId="68AAB76C"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1021" w:type="dxa"/>
          </w:tcPr>
          <w:p w14:paraId="784B98E6" w14:textId="77777777" w:rsidR="00187697" w:rsidRDefault="00187697" w:rsidP="00187697">
            <w:pPr>
              <w:cnfStyle w:val="000000000000" w:firstRow="0" w:lastRow="0" w:firstColumn="0" w:lastColumn="0" w:oddVBand="0" w:evenVBand="0" w:oddHBand="0" w:evenHBand="0" w:firstRowFirstColumn="0" w:firstRowLastColumn="0" w:lastRowFirstColumn="0" w:lastRowLastColumn="0"/>
            </w:pPr>
          </w:p>
        </w:tc>
        <w:tc>
          <w:tcPr>
            <w:tcW w:w="3970" w:type="dxa"/>
          </w:tcPr>
          <w:p w14:paraId="0735BAA0" w14:textId="2C2DCFF0" w:rsidR="00187697" w:rsidRDefault="00187697" w:rsidP="00187697">
            <w:pPr>
              <w:cnfStyle w:val="000000000000" w:firstRow="0" w:lastRow="0" w:firstColumn="0" w:lastColumn="0" w:oddVBand="0" w:evenVBand="0" w:oddHBand="0" w:evenHBand="0" w:firstRowFirstColumn="0" w:firstRowLastColumn="0" w:lastRowFirstColumn="0" w:lastRowLastColumn="0"/>
            </w:pPr>
            <w:r>
              <w:t>Beneficiary Information</w:t>
            </w:r>
          </w:p>
        </w:tc>
        <w:tc>
          <w:tcPr>
            <w:tcW w:w="1131" w:type="dxa"/>
          </w:tcPr>
          <w:p w14:paraId="33454466" w14:textId="7D2176F4" w:rsidR="00187697" w:rsidRDefault="00187697" w:rsidP="00187697">
            <w:pPr>
              <w:cnfStyle w:val="000000000000" w:firstRow="0" w:lastRow="0" w:firstColumn="0" w:lastColumn="0" w:oddVBand="0" w:evenVBand="0" w:oddHBand="0" w:evenHBand="0" w:firstRowFirstColumn="0" w:firstRowLastColumn="0" w:lastRowFirstColumn="0" w:lastRowLastColumn="0"/>
            </w:pPr>
            <w:r>
              <w:t>R</w:t>
            </w:r>
          </w:p>
        </w:tc>
      </w:tr>
    </w:tbl>
    <w:p w14:paraId="692D60C3" w14:textId="32732B33" w:rsidR="00072E79" w:rsidRDefault="00072E79" w:rsidP="00F225DC"/>
    <w:p w14:paraId="44DCDA8F" w14:textId="0F6331A1" w:rsidR="00970278" w:rsidRDefault="00970278" w:rsidP="00970278">
      <w:pPr>
        <w:pStyle w:val="Heading3"/>
      </w:pPr>
      <w:r>
        <w:t>Performance</w:t>
      </w:r>
    </w:p>
    <w:p w14:paraId="1E104937" w14:textId="77777777" w:rsidR="00970278" w:rsidRDefault="00970278" w:rsidP="00970278">
      <w:pPr>
        <w:pStyle w:val="ListParagraph"/>
        <w:numPr>
          <w:ilvl w:val="0"/>
          <w:numId w:val="5"/>
        </w:numPr>
      </w:pPr>
      <w:r>
        <w:t xml:space="preserve">Site must be functional in low bandwidth locations, where often only GPRS mobile internet may be available. </w:t>
      </w:r>
    </w:p>
    <w:p w14:paraId="6B73AEAC" w14:textId="2AC248BC" w:rsidR="00970278" w:rsidRDefault="00970278" w:rsidP="00970278">
      <w:pPr>
        <w:pStyle w:val="ListParagraph"/>
        <w:numPr>
          <w:ilvl w:val="0"/>
          <w:numId w:val="5"/>
        </w:numPr>
      </w:pPr>
      <w:r>
        <w:t>Low average site load time where 3G and above connections are available.</w:t>
      </w:r>
    </w:p>
    <w:p w14:paraId="7A6D1016" w14:textId="74E4B78F" w:rsidR="00970278" w:rsidRDefault="00970278" w:rsidP="00970278">
      <w:pPr>
        <w:pStyle w:val="ListParagraph"/>
        <w:numPr>
          <w:ilvl w:val="1"/>
          <w:numId w:val="5"/>
        </w:numPr>
      </w:pPr>
      <w:r>
        <w:t>Reduced HTTPS requests where possible.</w:t>
      </w:r>
    </w:p>
    <w:p w14:paraId="3B4AF81D" w14:textId="2D37A9CF" w:rsidR="00970278" w:rsidRDefault="00970278" w:rsidP="00970278">
      <w:pPr>
        <w:pStyle w:val="ListParagraph"/>
        <w:numPr>
          <w:ilvl w:val="1"/>
          <w:numId w:val="5"/>
        </w:numPr>
      </w:pPr>
      <w:r>
        <w:t>Optimizing file size, reducing compression</w:t>
      </w:r>
    </w:p>
    <w:p w14:paraId="4B7A44B6" w14:textId="41D46613" w:rsidR="00970278" w:rsidRPr="00970278" w:rsidRDefault="00970278" w:rsidP="00970278">
      <w:pPr>
        <w:pStyle w:val="ListParagraph"/>
        <w:numPr>
          <w:ilvl w:val="1"/>
          <w:numId w:val="5"/>
        </w:numPr>
      </w:pPr>
      <w:r>
        <w:t>Leveraging browser cache and cookies where possible</w:t>
      </w:r>
    </w:p>
    <w:p w14:paraId="7D389248" w14:textId="16F4A735" w:rsidR="0033010B" w:rsidRDefault="0033010B" w:rsidP="00F225DC"/>
    <w:p w14:paraId="17DB033C" w14:textId="77777777" w:rsidR="0059543D" w:rsidRDefault="0059543D" w:rsidP="0059543D">
      <w:pPr>
        <w:pStyle w:val="Heading3"/>
      </w:pPr>
      <w:r>
        <w:t>Documentation</w:t>
      </w:r>
    </w:p>
    <w:p w14:paraId="4817DED3" w14:textId="5F850998" w:rsidR="0059543D" w:rsidRDefault="0059543D" w:rsidP="0059543D">
      <w:pPr>
        <w:pStyle w:val="ListParagraph"/>
        <w:numPr>
          <w:ilvl w:val="0"/>
          <w:numId w:val="5"/>
        </w:numPr>
      </w:pPr>
      <w:r>
        <w:t>A</w:t>
      </w:r>
      <w:r w:rsidR="00B324C8">
        <w:t xml:space="preserve"> </w:t>
      </w:r>
      <w:r w:rsidR="00B324C8" w:rsidRPr="001D39BF">
        <w:rPr>
          <w:rFonts w:ascii="Gill Sans Infant MT" w:hAnsi="Gill Sans Infant MT"/>
          <w:bCs/>
        </w:rPr>
        <w:t>concise commented source code</w:t>
      </w:r>
      <w:r w:rsidR="00B324C8">
        <w:t xml:space="preserve"> </w:t>
      </w:r>
      <w:r>
        <w:t xml:space="preserve">should be maintained </w:t>
      </w:r>
      <w:r w:rsidR="00B324C8">
        <w:t xml:space="preserve">in an online code repository </w:t>
      </w:r>
      <w:r>
        <w:t>for the duration of the project in order to track progress and monitor features and issues.</w:t>
      </w:r>
    </w:p>
    <w:p w14:paraId="56CC302C" w14:textId="2026A253" w:rsidR="0059543D" w:rsidRDefault="0059543D" w:rsidP="0059543D">
      <w:pPr>
        <w:pStyle w:val="ListParagraph"/>
        <w:numPr>
          <w:ilvl w:val="0"/>
          <w:numId w:val="5"/>
        </w:numPr>
      </w:pPr>
      <w:r>
        <w:t>A basic FAQ should be provided to guide user</w:t>
      </w:r>
      <w:r w:rsidR="00B324C8">
        <w:t>s through the use of the system, once the system has been fully developed.</w:t>
      </w:r>
    </w:p>
    <w:p w14:paraId="3CBDF063" w14:textId="5192CDB6" w:rsidR="0059543D" w:rsidRDefault="0059543D" w:rsidP="00F225DC">
      <w:pPr>
        <w:pStyle w:val="ListParagraph"/>
        <w:numPr>
          <w:ilvl w:val="0"/>
          <w:numId w:val="5"/>
        </w:numPr>
      </w:pPr>
      <w:r>
        <w:t>A wiki should be written to guide future development of the system</w:t>
      </w:r>
      <w:r w:rsidR="00B324C8">
        <w:t>, once the system has been fully developed.</w:t>
      </w:r>
    </w:p>
    <w:p w14:paraId="3D23F3BB" w14:textId="77777777" w:rsidR="00614030" w:rsidRDefault="00614030" w:rsidP="00614030">
      <w:pPr>
        <w:pStyle w:val="Heading2"/>
      </w:pPr>
    </w:p>
    <w:p w14:paraId="6877AC69" w14:textId="17D025C4" w:rsidR="00614030" w:rsidRDefault="00614030" w:rsidP="00614030">
      <w:pPr>
        <w:pStyle w:val="Heading2"/>
      </w:pPr>
      <w:r>
        <w:t>Hardware Compatibility Requirements</w:t>
      </w:r>
    </w:p>
    <w:p w14:paraId="521E2E61" w14:textId="00694A55" w:rsidR="00614030" w:rsidRDefault="00614030" w:rsidP="00614030">
      <w:pPr>
        <w:pStyle w:val="Heading4"/>
      </w:pPr>
      <w:r>
        <w:t xml:space="preserve">(Potential Options for </w:t>
      </w:r>
      <w:r w:rsidR="00630D0B">
        <w:t>Trial Period</w:t>
      </w:r>
      <w:r>
        <w:t>)</w:t>
      </w:r>
    </w:p>
    <w:p w14:paraId="6AE63134" w14:textId="77777777" w:rsidR="00614030" w:rsidRDefault="00614030" w:rsidP="00614030">
      <w:pPr>
        <w:pStyle w:val="Heading3"/>
      </w:pPr>
      <w:r>
        <w:t>Laptop Device</w:t>
      </w:r>
    </w:p>
    <w:p w14:paraId="1BFA7C4C" w14:textId="77777777" w:rsidR="00614030" w:rsidRDefault="00614030" w:rsidP="00614030">
      <w:r>
        <w:t>Lenovo ThinkPad T470</w:t>
      </w:r>
    </w:p>
    <w:p w14:paraId="737F325E" w14:textId="77777777" w:rsidR="00614030" w:rsidRDefault="00614030" w:rsidP="00614030">
      <w:pPr>
        <w:pStyle w:val="ListParagraph"/>
        <w:numPr>
          <w:ilvl w:val="0"/>
          <w:numId w:val="5"/>
        </w:numPr>
      </w:pPr>
      <w:r>
        <w:t>Long battery life, solid build.</w:t>
      </w:r>
    </w:p>
    <w:p w14:paraId="71BC3A47" w14:textId="77777777" w:rsidR="00614030" w:rsidRDefault="00614030" w:rsidP="00614030">
      <w:pPr>
        <w:pStyle w:val="Heading3"/>
      </w:pPr>
      <w:r>
        <w:t>Scanner (ID or other)</w:t>
      </w:r>
    </w:p>
    <w:p w14:paraId="5D14B8FE" w14:textId="77777777" w:rsidR="00614030" w:rsidRDefault="00614030" w:rsidP="00614030">
      <w:r>
        <w:t>3M QS1000 Full Page Reader</w:t>
      </w:r>
    </w:p>
    <w:p w14:paraId="7F09C435" w14:textId="6394CD70" w:rsidR="00614030" w:rsidRDefault="00614030" w:rsidP="00614030">
      <w:pPr>
        <w:pStyle w:val="ListParagraph"/>
        <w:numPr>
          <w:ilvl w:val="0"/>
          <w:numId w:val="5"/>
        </w:numPr>
      </w:pPr>
      <w:r>
        <w:t>Reasonable pricing with acceptable functionality.</w:t>
      </w:r>
    </w:p>
    <w:p w14:paraId="746510CD" w14:textId="5C319A68" w:rsidR="00630D0B" w:rsidRDefault="00630D0B" w:rsidP="00630D0B">
      <w:pPr>
        <w:pStyle w:val="Heading3"/>
      </w:pPr>
      <w:r>
        <w:t>Mobile Device</w:t>
      </w:r>
    </w:p>
    <w:p w14:paraId="5E9A3CDE" w14:textId="23AFD44B" w:rsidR="00630D0B" w:rsidRDefault="00630D0B" w:rsidP="00630D0B">
      <w:r>
        <w:t>Samsung Galaxy S8 Active</w:t>
      </w:r>
    </w:p>
    <w:p w14:paraId="2B6FF8EB" w14:textId="11AF49BA" w:rsidR="00630D0B" w:rsidRPr="00C548F0" w:rsidRDefault="00630D0B" w:rsidP="00630D0B">
      <w:pPr>
        <w:pStyle w:val="ListParagraph"/>
        <w:numPr>
          <w:ilvl w:val="0"/>
          <w:numId w:val="5"/>
        </w:numPr>
      </w:pPr>
      <w:r>
        <w:t>Long battery life, shatter, water and dust resistant.</w:t>
      </w:r>
    </w:p>
    <w:p w14:paraId="3F48D748" w14:textId="2E381358" w:rsidR="00614030" w:rsidRDefault="00614030" w:rsidP="00F225DC"/>
    <w:p w14:paraId="03314A6C" w14:textId="77777777" w:rsidR="00072E79" w:rsidRDefault="00072E79" w:rsidP="00072E79">
      <w:pPr>
        <w:pStyle w:val="Heading3"/>
      </w:pPr>
      <w:r>
        <w:t>Out of Scope</w:t>
      </w:r>
    </w:p>
    <w:p w14:paraId="1500CF6E" w14:textId="749BF72C" w:rsidR="00072E79" w:rsidRDefault="00072E79" w:rsidP="00072E79">
      <w:r>
        <w:t>Business Model – These terms of reference do not cover the business model that will be used to support the software ongoing.</w:t>
      </w:r>
    </w:p>
    <w:p w14:paraId="5B22594C" w14:textId="77777777" w:rsidR="00072E79" w:rsidRDefault="00072E79" w:rsidP="00072E79">
      <w:r>
        <w:t>Funding – These specifications do not outlay how the money to fund this project will be sourced.</w:t>
      </w:r>
    </w:p>
    <w:p w14:paraId="4FC89B24" w14:textId="77777777" w:rsidR="00072E79" w:rsidRDefault="00072E79" w:rsidP="00072E79">
      <w:r>
        <w:t>Standard Operating Procedures - The specifications do not specify the set of procedures that will need to define the procedures for staff, management and beneficiaries, while using the new system.</w:t>
      </w:r>
    </w:p>
    <w:p w14:paraId="5DF48872" w14:textId="4D0DC2D0" w:rsidR="00072E79" w:rsidRDefault="00072E79" w:rsidP="00072E79">
      <w:r>
        <w:t>Training – These specifications do not detail the training required for staff and managers of the system.</w:t>
      </w:r>
    </w:p>
    <w:p w14:paraId="23F775F6" w14:textId="17984D24" w:rsidR="002B774E" w:rsidRDefault="002B774E" w:rsidP="00072E79">
      <w:r>
        <w:t>Cloud Hosting Environment – PIN has an established AWS environment, which can be used for the production application (and staging if required).</w:t>
      </w:r>
    </w:p>
    <w:p w14:paraId="48D414ED" w14:textId="4880DCB8" w:rsidR="002B774E" w:rsidRDefault="002B774E" w:rsidP="00072E79">
      <w:r>
        <w:t>Certificates – PIN will organise and pay for any security certificates when required.</w:t>
      </w:r>
    </w:p>
    <w:p w14:paraId="157B1E0C" w14:textId="2F3C61B7" w:rsidR="006E49DE" w:rsidRDefault="006E49DE" w:rsidP="00072E79"/>
    <w:p w14:paraId="7AF8BFE8" w14:textId="01560C55" w:rsidR="006E49DE" w:rsidRDefault="006E49DE" w:rsidP="006E49DE">
      <w:pPr>
        <w:pStyle w:val="Heading3"/>
      </w:pPr>
      <w:r>
        <w:t>Future Features</w:t>
      </w:r>
    </w:p>
    <w:p w14:paraId="5D23D2DF" w14:textId="544762F5" w:rsidR="006E49DE" w:rsidRPr="006E49DE" w:rsidRDefault="006E49DE" w:rsidP="006E49DE">
      <w:r>
        <w:t>Out of scope, but to be kept in mind.</w:t>
      </w:r>
    </w:p>
    <w:p w14:paraId="676A7B3D" w14:textId="5D65E50A" w:rsidR="00A87AEA" w:rsidRDefault="00A87AEA" w:rsidP="006E49DE">
      <w:pPr>
        <w:pStyle w:val="ListParagraph"/>
        <w:numPr>
          <w:ilvl w:val="0"/>
          <w:numId w:val="5"/>
        </w:numPr>
      </w:pPr>
      <w:r>
        <w:t>Local hardware installation capacity</w:t>
      </w:r>
    </w:p>
    <w:p w14:paraId="3A7D7B87" w14:textId="77D953A3" w:rsidR="006E49DE" w:rsidRDefault="00E95409" w:rsidP="006E49DE">
      <w:pPr>
        <w:pStyle w:val="ListParagraph"/>
        <w:numPr>
          <w:ilvl w:val="0"/>
          <w:numId w:val="5"/>
        </w:numPr>
      </w:pPr>
      <w:r>
        <w:t>Other distribution modalities, including in-kind distributions, vouchers, hard currency, etc</w:t>
      </w:r>
      <w:r w:rsidR="008C1510">
        <w:t>.</w:t>
      </w:r>
    </w:p>
    <w:p w14:paraId="19D52268" w14:textId="36843EA7" w:rsidR="00E95409" w:rsidRDefault="008C1510" w:rsidP="006E49DE">
      <w:pPr>
        <w:pStyle w:val="ListParagraph"/>
        <w:numPr>
          <w:ilvl w:val="0"/>
          <w:numId w:val="5"/>
        </w:numPr>
      </w:pPr>
      <w:r>
        <w:t>Mobile application to provide offline functionality.</w:t>
      </w:r>
    </w:p>
    <w:p w14:paraId="0A645427" w14:textId="4168649D" w:rsidR="008C1510" w:rsidRDefault="008C1510" w:rsidP="006E49DE">
      <w:pPr>
        <w:pStyle w:val="ListParagraph"/>
        <w:numPr>
          <w:ilvl w:val="0"/>
          <w:numId w:val="5"/>
        </w:numPr>
      </w:pPr>
      <w:r>
        <w:t>More API functionality, including support for larger number of 3</w:t>
      </w:r>
      <w:r w:rsidRPr="008C1510">
        <w:rPr>
          <w:vertAlign w:val="superscript"/>
        </w:rPr>
        <w:t>rd</w:t>
      </w:r>
      <w:r>
        <w:t xml:space="preserve"> party applications and connections, like mobile data collection tools and other mobile banking services.</w:t>
      </w:r>
    </w:p>
    <w:p w14:paraId="5CE8B360" w14:textId="13B4D56C" w:rsidR="008C1510" w:rsidRDefault="008C1510" w:rsidP="006E49DE">
      <w:pPr>
        <w:pStyle w:val="ListParagraph"/>
        <w:numPr>
          <w:ilvl w:val="0"/>
          <w:numId w:val="5"/>
        </w:numPr>
      </w:pPr>
      <w:r>
        <w:t>More comprehensive identification checks, including support for bar code reading, smartcards, biometric authentication</w:t>
      </w:r>
    </w:p>
    <w:p w14:paraId="1B6C44D6" w14:textId="1816EB27" w:rsidR="008C1510" w:rsidRDefault="008C1510" w:rsidP="006E49DE">
      <w:pPr>
        <w:pStyle w:val="ListParagraph"/>
        <w:numPr>
          <w:ilvl w:val="0"/>
          <w:numId w:val="5"/>
        </w:numPr>
      </w:pPr>
      <w:r>
        <w:t>More detailed and visually representative reporting functionality, including GIS mapping</w:t>
      </w:r>
    </w:p>
    <w:p w14:paraId="5A0AD68E" w14:textId="6ED58B67" w:rsidR="008C1510" w:rsidRDefault="008C1510" w:rsidP="006E49DE">
      <w:pPr>
        <w:pStyle w:val="ListParagraph"/>
        <w:numPr>
          <w:ilvl w:val="0"/>
          <w:numId w:val="5"/>
        </w:numPr>
      </w:pPr>
      <w:r>
        <w:t>A complaint response mechanism</w:t>
      </w:r>
    </w:p>
    <w:p w14:paraId="1151F179" w14:textId="36E20C8A" w:rsidR="008C1510" w:rsidRDefault="008C1510" w:rsidP="006E49DE">
      <w:pPr>
        <w:pStyle w:val="ListParagraph"/>
        <w:numPr>
          <w:ilvl w:val="0"/>
          <w:numId w:val="5"/>
        </w:numPr>
      </w:pPr>
      <w:r>
        <w:t>Vendor support and connectivity</w:t>
      </w:r>
    </w:p>
    <w:p w14:paraId="1907DD9B" w14:textId="0AAD52CB" w:rsidR="008C1510" w:rsidRDefault="008C1510" w:rsidP="006E49DE">
      <w:pPr>
        <w:pStyle w:val="ListParagraph"/>
        <w:numPr>
          <w:ilvl w:val="0"/>
          <w:numId w:val="5"/>
        </w:numPr>
      </w:pPr>
      <w:r>
        <w:lastRenderedPageBreak/>
        <w:t>Stock management features</w:t>
      </w:r>
    </w:p>
    <w:p w14:paraId="364DEA32" w14:textId="02C8E3EC" w:rsidR="008C1510" w:rsidRDefault="008C1510" w:rsidP="006E49DE">
      <w:pPr>
        <w:pStyle w:val="ListParagraph"/>
        <w:numPr>
          <w:ilvl w:val="0"/>
          <w:numId w:val="5"/>
        </w:numPr>
      </w:pPr>
      <w:r>
        <w:t>Cash for Work support</w:t>
      </w:r>
    </w:p>
    <w:p w14:paraId="6FDC806A" w14:textId="34C5A53F" w:rsidR="008C1510" w:rsidRDefault="008C1510" w:rsidP="006E49DE">
      <w:pPr>
        <w:pStyle w:val="ListParagraph"/>
        <w:numPr>
          <w:ilvl w:val="0"/>
          <w:numId w:val="5"/>
        </w:numPr>
      </w:pPr>
      <w:r>
        <w:t xml:space="preserve">Financial System Integration (Navision, </w:t>
      </w:r>
      <w:proofErr w:type="spellStart"/>
      <w:r>
        <w:t>Agresso</w:t>
      </w:r>
      <w:proofErr w:type="spellEnd"/>
      <w:r>
        <w:t xml:space="preserve">, SAP, </w:t>
      </w:r>
      <w:proofErr w:type="spellStart"/>
      <w:r>
        <w:t>etc</w:t>
      </w:r>
      <w:proofErr w:type="spellEnd"/>
      <w:r>
        <w:t>)</w:t>
      </w:r>
    </w:p>
    <w:p w14:paraId="1D6144B8" w14:textId="083F7206" w:rsidR="008C1510" w:rsidRDefault="008C1510" w:rsidP="006E49DE">
      <w:pPr>
        <w:pStyle w:val="ListParagraph"/>
        <w:numPr>
          <w:ilvl w:val="0"/>
          <w:numId w:val="5"/>
        </w:numPr>
      </w:pPr>
      <w:r>
        <w:t>SMS/IVR integration for beneficiary communication</w:t>
      </w:r>
    </w:p>
    <w:p w14:paraId="05060010" w14:textId="1295B539" w:rsidR="008C1510" w:rsidRDefault="008C1510" w:rsidP="006E49DE">
      <w:pPr>
        <w:pStyle w:val="ListParagraph"/>
        <w:numPr>
          <w:ilvl w:val="0"/>
          <w:numId w:val="5"/>
        </w:numPr>
      </w:pPr>
      <w:r>
        <w:t>Market monitoring tools</w:t>
      </w:r>
    </w:p>
    <w:p w14:paraId="145619B6" w14:textId="78C44F4F" w:rsidR="008C1510" w:rsidRDefault="008C1510" w:rsidP="006E49DE">
      <w:pPr>
        <w:pStyle w:val="ListParagraph"/>
        <w:numPr>
          <w:ilvl w:val="0"/>
          <w:numId w:val="5"/>
        </w:numPr>
      </w:pPr>
      <w:r>
        <w:t>Inter-Age</w:t>
      </w:r>
      <w:r w:rsidR="00AA254E">
        <w:t>ncy Data Sharing functionality.</w:t>
      </w:r>
    </w:p>
    <w:p w14:paraId="1E239345" w14:textId="792BD5AF" w:rsidR="00AA254E" w:rsidRDefault="00AA254E" w:rsidP="006E49DE">
      <w:pPr>
        <w:pStyle w:val="ListParagraph"/>
        <w:numPr>
          <w:ilvl w:val="0"/>
          <w:numId w:val="5"/>
        </w:numPr>
      </w:pPr>
      <w:r>
        <w:t>Help Button</w:t>
      </w:r>
      <w:r w:rsidR="00B324C8">
        <w:t xml:space="preserve"> with </w:t>
      </w:r>
      <w:r w:rsidR="007D5C02">
        <w:t>Chat bot</w:t>
      </w:r>
    </w:p>
    <w:p w14:paraId="5C4676C0" w14:textId="77777777" w:rsidR="00782307" w:rsidRDefault="00782307" w:rsidP="00072E79"/>
    <w:p w14:paraId="5AA5268A" w14:textId="7D70C9D2" w:rsidR="00226B87" w:rsidRPr="002B774E" w:rsidRDefault="00226B87" w:rsidP="00226B87">
      <w:pPr>
        <w:pStyle w:val="Heading2"/>
        <w:rPr>
          <w:rFonts w:asciiTheme="minorHAnsi" w:hAnsiTheme="minorHAnsi" w:cstheme="minorHAnsi"/>
          <w:sz w:val="22"/>
          <w:szCs w:val="22"/>
        </w:rPr>
      </w:pPr>
      <w:r w:rsidRPr="002B774E">
        <w:rPr>
          <w:rFonts w:asciiTheme="minorHAnsi" w:hAnsiTheme="minorHAnsi" w:cstheme="minorHAnsi"/>
          <w:sz w:val="22"/>
          <w:szCs w:val="22"/>
        </w:rPr>
        <w:t>Deliverables</w:t>
      </w:r>
    </w:p>
    <w:p w14:paraId="6AFB8AAD" w14:textId="30935935" w:rsidR="00226B87" w:rsidRPr="002B774E" w:rsidRDefault="00226B87" w:rsidP="00226B87">
      <w:pPr>
        <w:rPr>
          <w:rFonts w:cstheme="minorHAnsi"/>
          <w:szCs w:val="22"/>
        </w:rPr>
      </w:pPr>
      <w:r w:rsidRPr="002B774E">
        <w:rPr>
          <w:rFonts w:cstheme="minorHAnsi"/>
          <w:szCs w:val="22"/>
        </w:rPr>
        <w:t>Please provide in the description field below, how you will incorporate each deliverable into the end product.</w:t>
      </w:r>
    </w:p>
    <w:tbl>
      <w:tblPr>
        <w:tblStyle w:val="GridTable4-Accent1"/>
        <w:tblW w:w="5000" w:type="pct"/>
        <w:tblLook w:val="04A0" w:firstRow="1" w:lastRow="0" w:firstColumn="1" w:lastColumn="0" w:noHBand="0" w:noVBand="1"/>
      </w:tblPr>
      <w:tblGrid>
        <w:gridCol w:w="5523"/>
        <w:gridCol w:w="3493"/>
      </w:tblGrid>
      <w:tr w:rsidR="00226B87" w:rsidRPr="002B774E" w14:paraId="098AE08F" w14:textId="77777777" w:rsidTr="00630D0B">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3063" w:type="pct"/>
          </w:tcPr>
          <w:p w14:paraId="0CC46BEE" w14:textId="77777777" w:rsidR="00226B87" w:rsidRPr="002B774E" w:rsidRDefault="00226B87" w:rsidP="00630D0B">
            <w:pPr>
              <w:tabs>
                <w:tab w:val="left" w:pos="720"/>
              </w:tabs>
              <w:spacing w:line="276" w:lineRule="auto"/>
              <w:rPr>
                <w:rFonts w:cstheme="minorHAnsi"/>
                <w:b w:val="0"/>
              </w:rPr>
            </w:pPr>
            <w:r w:rsidRPr="002B774E">
              <w:rPr>
                <w:rFonts w:eastAsia="Arial" w:cstheme="minorHAnsi"/>
                <w:b w:val="0"/>
                <w:bCs w:val="0"/>
              </w:rPr>
              <w:t>Outputs</w:t>
            </w:r>
          </w:p>
        </w:tc>
        <w:tc>
          <w:tcPr>
            <w:tcW w:w="1937" w:type="pct"/>
          </w:tcPr>
          <w:p w14:paraId="666D48B3" w14:textId="77777777" w:rsidR="00226B87" w:rsidRPr="002B774E" w:rsidRDefault="00226B87" w:rsidP="00630D0B">
            <w:pPr>
              <w:tabs>
                <w:tab w:val="left" w:pos="720"/>
              </w:tabs>
              <w:spacing w:line="276" w:lineRule="auto"/>
              <w:cnfStyle w:val="100000000000" w:firstRow="1" w:lastRow="0" w:firstColumn="0" w:lastColumn="0" w:oddVBand="0" w:evenVBand="0" w:oddHBand="0" w:evenHBand="0" w:firstRowFirstColumn="0" w:firstRowLastColumn="0" w:lastRowFirstColumn="0" w:lastRowLastColumn="0"/>
              <w:rPr>
                <w:rFonts w:cstheme="minorHAnsi"/>
                <w:b w:val="0"/>
              </w:rPr>
            </w:pPr>
            <w:r w:rsidRPr="002B774E">
              <w:rPr>
                <w:rFonts w:eastAsia="Arial" w:cstheme="minorHAnsi"/>
                <w:b w:val="0"/>
                <w:bCs w:val="0"/>
              </w:rPr>
              <w:t>Description</w:t>
            </w:r>
          </w:p>
        </w:tc>
      </w:tr>
      <w:tr w:rsidR="00226B87" w:rsidRPr="002B774E" w14:paraId="3491859F" w14:textId="77777777" w:rsidTr="00630D0B">
        <w:trPr>
          <w:cnfStyle w:val="000000100000" w:firstRow="0" w:lastRow="0" w:firstColumn="0" w:lastColumn="0" w:oddVBand="0" w:evenVBand="0" w:oddHBand="1" w:evenHBand="0" w:firstRowFirstColumn="0" w:firstRowLastColumn="0" w:lastRowFirstColumn="0" w:lastRowLastColumn="0"/>
          <w:trHeight w:val="1274"/>
        </w:trPr>
        <w:tc>
          <w:tcPr>
            <w:cnfStyle w:val="001000000000" w:firstRow="0" w:lastRow="0" w:firstColumn="1" w:lastColumn="0" w:oddVBand="0" w:evenVBand="0" w:oddHBand="0" w:evenHBand="0" w:firstRowFirstColumn="0" w:firstRowLastColumn="0" w:lastRowFirstColumn="0" w:lastRowLastColumn="0"/>
            <w:tcW w:w="3063" w:type="pct"/>
          </w:tcPr>
          <w:p w14:paraId="2FD58626" w14:textId="77777777" w:rsidR="00226B87" w:rsidRPr="002B774E" w:rsidRDefault="00226B87" w:rsidP="00630D0B">
            <w:pPr>
              <w:tabs>
                <w:tab w:val="left" w:pos="720"/>
              </w:tabs>
              <w:spacing w:line="276" w:lineRule="auto"/>
              <w:rPr>
                <w:rFonts w:cstheme="minorHAnsi"/>
              </w:rPr>
            </w:pPr>
            <w:r w:rsidRPr="002B774E">
              <w:rPr>
                <w:rFonts w:eastAsia="Arial" w:cstheme="minorHAnsi"/>
              </w:rPr>
              <w:t>Mobile Compatible Web Application</w:t>
            </w:r>
          </w:p>
          <w:p w14:paraId="2D881C20" w14:textId="77777777" w:rsidR="00226B87" w:rsidRPr="002B774E" w:rsidRDefault="00226B87" w:rsidP="00226B87">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Email based username and password login</w:t>
            </w:r>
          </w:p>
          <w:p w14:paraId="59ABB391" w14:textId="77777777" w:rsidR="00226B87" w:rsidRPr="002B774E" w:rsidRDefault="00226B87" w:rsidP="00226B87">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Intuitive graphic user interface</w:t>
            </w:r>
          </w:p>
          <w:p w14:paraId="2B14A781" w14:textId="77777777" w:rsidR="00226B87" w:rsidRPr="002B774E" w:rsidRDefault="00226B87" w:rsidP="00226B87">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Side menu Bar</w:t>
            </w:r>
          </w:p>
          <w:p w14:paraId="526AD3EF" w14:textId="77777777" w:rsidR="00226B87" w:rsidRPr="002B774E" w:rsidRDefault="00226B87" w:rsidP="00226B87">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Front page summary data</w:t>
            </w:r>
          </w:p>
        </w:tc>
        <w:tc>
          <w:tcPr>
            <w:tcW w:w="1937" w:type="pct"/>
          </w:tcPr>
          <w:p w14:paraId="67514A05" w14:textId="77777777" w:rsidR="00226B87" w:rsidRPr="002B774E" w:rsidRDefault="00226B87" w:rsidP="00630D0B">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226B87" w:rsidRPr="002B774E" w14:paraId="3B8AAC31" w14:textId="77777777" w:rsidTr="00630D0B">
        <w:trPr>
          <w:trHeight w:val="691"/>
        </w:trPr>
        <w:tc>
          <w:tcPr>
            <w:cnfStyle w:val="001000000000" w:firstRow="0" w:lastRow="0" w:firstColumn="1" w:lastColumn="0" w:oddVBand="0" w:evenVBand="0" w:oddHBand="0" w:evenHBand="0" w:firstRowFirstColumn="0" w:firstRowLastColumn="0" w:lastRowFirstColumn="0" w:lastRowLastColumn="0"/>
            <w:tcW w:w="3063" w:type="pct"/>
          </w:tcPr>
          <w:p w14:paraId="4DBFFC81"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Encrypted, cloud hosted database</w:t>
            </w:r>
          </w:p>
          <w:p w14:paraId="5946AF3D"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Beneficiary Information</w:t>
            </w:r>
          </w:p>
          <w:p w14:paraId="07BD90DA"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Projects</w:t>
            </w:r>
          </w:p>
          <w:p w14:paraId="0E6ABEEF"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Distributions (or Transfers), including cash transactions</w:t>
            </w:r>
          </w:p>
          <w:p w14:paraId="302B9218"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Registration functionality for</w:t>
            </w:r>
          </w:p>
          <w:p w14:paraId="12907033" w14:textId="77777777" w:rsidR="00226B87" w:rsidRPr="002B774E" w:rsidDel="00D819F6" w:rsidRDefault="00226B87" w:rsidP="00226B87">
            <w:pPr>
              <w:pStyle w:val="ListParagraph"/>
              <w:numPr>
                <w:ilvl w:val="0"/>
                <w:numId w:val="8"/>
              </w:numPr>
              <w:spacing w:after="200" w:line="276" w:lineRule="auto"/>
              <w:ind w:hanging="54"/>
              <w:jc w:val="both"/>
              <w:rPr>
                <w:rFonts w:eastAsia="Arial" w:cstheme="minorHAnsi"/>
                <w:b w:val="0"/>
                <w:bCs w:val="0"/>
              </w:rPr>
            </w:pPr>
            <w:r w:rsidRPr="002B774E">
              <w:rPr>
                <w:rFonts w:eastAsia="Arial" w:cstheme="minorHAnsi"/>
                <w:b w:val="0"/>
                <w:bCs w:val="0"/>
              </w:rPr>
              <w:t>Individuals &amp; Households</w:t>
            </w:r>
          </w:p>
        </w:tc>
        <w:tc>
          <w:tcPr>
            <w:tcW w:w="1937" w:type="pct"/>
          </w:tcPr>
          <w:p w14:paraId="4A2D00F6" w14:textId="77777777" w:rsidR="00226B87" w:rsidRPr="002B774E" w:rsidRDefault="00226B87" w:rsidP="00630D0B">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226B87" w:rsidRPr="002B774E" w14:paraId="09F1C08E" w14:textId="77777777" w:rsidTr="00630D0B">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3063" w:type="pct"/>
          </w:tcPr>
          <w:p w14:paraId="51FCB0F0"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Project Management Functionality</w:t>
            </w:r>
          </w:p>
          <w:p w14:paraId="661CB88F" w14:textId="77777777" w:rsidR="00226B87" w:rsidRPr="002B774E" w:rsidRDefault="00226B87" w:rsidP="00226B87">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Create, edit and delete projects.</w:t>
            </w:r>
          </w:p>
          <w:p w14:paraId="76E129D3" w14:textId="77777777" w:rsidR="00226B87" w:rsidRPr="002B774E" w:rsidRDefault="00226B87" w:rsidP="00226B87">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Total Project Allocated Funds for Distribution.</w:t>
            </w:r>
          </w:p>
          <w:p w14:paraId="370E88BA" w14:textId="77777777" w:rsidR="00226B87" w:rsidRPr="002B774E" w:rsidRDefault="00226B87" w:rsidP="00226B87">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Individuals or households are enrolled in projects defined in the project setup</w:t>
            </w:r>
          </w:p>
          <w:p w14:paraId="43A011D3" w14:textId="77777777" w:rsidR="00226B87" w:rsidRPr="002B774E" w:rsidRDefault="00226B87" w:rsidP="00226B87">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A summary page containing basic tabular data</w:t>
            </w:r>
          </w:p>
          <w:p w14:paraId="6ED8A5B7" w14:textId="77777777" w:rsidR="00226B87" w:rsidRPr="002B774E" w:rsidRDefault="00226B87" w:rsidP="00226B87">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Filter and search functionality</w:t>
            </w:r>
          </w:p>
        </w:tc>
        <w:tc>
          <w:tcPr>
            <w:tcW w:w="1937" w:type="pct"/>
          </w:tcPr>
          <w:p w14:paraId="085A4410" w14:textId="77777777" w:rsidR="00226B87" w:rsidRPr="002B774E" w:rsidRDefault="00226B87" w:rsidP="00630D0B">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cstheme="minorHAnsi"/>
              </w:rPr>
            </w:pPr>
          </w:p>
        </w:tc>
      </w:tr>
      <w:tr w:rsidR="00226B87" w:rsidRPr="002B774E" w14:paraId="156F703B" w14:textId="77777777" w:rsidTr="00630D0B">
        <w:trPr>
          <w:trHeight w:val="619"/>
        </w:trPr>
        <w:tc>
          <w:tcPr>
            <w:cnfStyle w:val="001000000000" w:firstRow="0" w:lastRow="0" w:firstColumn="1" w:lastColumn="0" w:oddVBand="0" w:evenVBand="0" w:oddHBand="0" w:evenHBand="0" w:firstRowFirstColumn="0" w:firstRowLastColumn="0" w:lastRowFirstColumn="0" w:lastRowLastColumn="0"/>
            <w:tcW w:w="3063" w:type="pct"/>
          </w:tcPr>
          <w:p w14:paraId="1A74B78B"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Distribution Function</w:t>
            </w:r>
          </w:p>
          <w:p w14:paraId="0AB20C91"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Beneficiary Information</w:t>
            </w:r>
          </w:p>
          <w:p w14:paraId="6B98CB93"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Projects</w:t>
            </w:r>
          </w:p>
          <w:p w14:paraId="5FC6A962"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Automated decision tree</w:t>
            </w:r>
          </w:p>
          <w:p w14:paraId="635CEC7E"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Vulnerability definition and assessment.</w:t>
            </w:r>
          </w:p>
          <w:p w14:paraId="7EE97A15"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Distribution lists</w:t>
            </w:r>
          </w:p>
          <w:p w14:paraId="5DFD6F70"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Allow for manual ‘double checks’ of beneficiary data and then the addition or removal of individual households from each ‘distribution’.</w:t>
            </w:r>
          </w:p>
        </w:tc>
        <w:tc>
          <w:tcPr>
            <w:tcW w:w="1937" w:type="pct"/>
          </w:tcPr>
          <w:p w14:paraId="5EA9069C" w14:textId="77777777" w:rsidR="00226B87" w:rsidRPr="002B774E" w:rsidRDefault="00226B87" w:rsidP="00630D0B">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cstheme="minorHAnsi"/>
              </w:rPr>
            </w:pPr>
          </w:p>
        </w:tc>
      </w:tr>
      <w:tr w:rsidR="00226B87" w:rsidRPr="002B774E" w14:paraId="736ED5A4" w14:textId="77777777" w:rsidTr="00630D0B">
        <w:trPr>
          <w:cnfStyle w:val="000000100000" w:firstRow="0" w:lastRow="0" w:firstColumn="0" w:lastColumn="0" w:oddVBand="0" w:evenVBand="0" w:oddHBand="1" w:evenHBand="0" w:firstRowFirstColumn="0" w:firstRowLastColumn="0" w:lastRowFirstColumn="0" w:lastRowLastColumn="0"/>
          <w:trHeight w:val="1391"/>
        </w:trPr>
        <w:tc>
          <w:tcPr>
            <w:cnfStyle w:val="001000000000" w:firstRow="0" w:lastRow="0" w:firstColumn="1" w:lastColumn="0" w:oddVBand="0" w:evenVBand="0" w:oddHBand="0" w:evenHBand="0" w:firstRowFirstColumn="0" w:firstRowLastColumn="0" w:lastRowFirstColumn="0" w:lastRowLastColumn="0"/>
            <w:tcW w:w="3063" w:type="pct"/>
          </w:tcPr>
          <w:p w14:paraId="6F314DF0"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lastRenderedPageBreak/>
              <w:t>Cash Transfer Application</w:t>
            </w:r>
          </w:p>
          <w:p w14:paraId="5187ED78" w14:textId="77777777" w:rsidR="00226B87" w:rsidRPr="002B774E" w:rsidRDefault="00226B87" w:rsidP="00226B87">
            <w:pPr>
              <w:pStyle w:val="ListParagraph"/>
              <w:numPr>
                <w:ilvl w:val="0"/>
                <w:numId w:val="10"/>
              </w:numPr>
              <w:tabs>
                <w:tab w:val="left" w:pos="720"/>
              </w:tabs>
              <w:spacing w:line="276" w:lineRule="auto"/>
              <w:rPr>
                <w:rFonts w:eastAsia="Arial" w:cstheme="minorHAnsi"/>
              </w:rPr>
            </w:pPr>
            <w:r w:rsidRPr="002B774E">
              <w:rPr>
                <w:rFonts w:eastAsia="Arial" w:cstheme="minorHAnsi"/>
                <w:b w:val="0"/>
                <w:bCs w:val="0"/>
              </w:rPr>
              <w:t>Automated Cash Transfer functionality via the WING API to send payments direct to user accounts</w:t>
            </w:r>
          </w:p>
          <w:p w14:paraId="66ADE30B" w14:textId="77777777" w:rsidR="00226B87" w:rsidRPr="002B774E" w:rsidRDefault="00226B87" w:rsidP="00226B87">
            <w:pPr>
              <w:pStyle w:val="ListParagraph"/>
              <w:numPr>
                <w:ilvl w:val="0"/>
                <w:numId w:val="10"/>
              </w:numPr>
              <w:tabs>
                <w:tab w:val="left" w:pos="720"/>
              </w:tabs>
              <w:spacing w:line="276" w:lineRule="auto"/>
              <w:rPr>
                <w:rFonts w:eastAsia="Arial" w:cstheme="minorHAnsi"/>
              </w:rPr>
            </w:pPr>
            <w:r w:rsidRPr="002B774E">
              <w:rPr>
                <w:rFonts w:eastAsia="Arial" w:cstheme="minorHAnsi"/>
                <w:b w:val="0"/>
                <w:bCs w:val="0"/>
              </w:rPr>
              <w:t>A transaction summary and report function</w:t>
            </w:r>
          </w:p>
        </w:tc>
        <w:tc>
          <w:tcPr>
            <w:tcW w:w="1937" w:type="pct"/>
          </w:tcPr>
          <w:p w14:paraId="37EBFDA8" w14:textId="77777777" w:rsidR="00226B87" w:rsidRPr="002B774E" w:rsidRDefault="00226B87" w:rsidP="00630D0B">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eastAsia="Arial" w:cstheme="minorHAnsi"/>
              </w:rPr>
            </w:pPr>
          </w:p>
        </w:tc>
      </w:tr>
      <w:tr w:rsidR="00226B87" w:rsidRPr="002B774E" w14:paraId="0384513C" w14:textId="77777777" w:rsidTr="00630D0B">
        <w:trPr>
          <w:trHeight w:val="619"/>
        </w:trPr>
        <w:tc>
          <w:tcPr>
            <w:cnfStyle w:val="001000000000" w:firstRow="0" w:lastRow="0" w:firstColumn="1" w:lastColumn="0" w:oddVBand="0" w:evenVBand="0" w:oddHBand="0" w:evenHBand="0" w:firstRowFirstColumn="0" w:firstRowLastColumn="0" w:lastRowFirstColumn="0" w:lastRowLastColumn="0"/>
            <w:tcW w:w="3063" w:type="pct"/>
          </w:tcPr>
          <w:p w14:paraId="7E06FCF2"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Administrative Settings</w:t>
            </w:r>
          </w:p>
          <w:p w14:paraId="6D22C03B"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Extensive user management, including password control.</w:t>
            </w:r>
          </w:p>
          <w:p w14:paraId="69357C0F"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Beneficiary database field management</w:t>
            </w:r>
          </w:p>
          <w:p w14:paraId="43E5498E"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Financial Service Provider settings</w:t>
            </w:r>
          </w:p>
          <w:p w14:paraId="4E439AF6"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Donor table</w:t>
            </w:r>
          </w:p>
          <w:p w14:paraId="129CA90F"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Sectors table</w:t>
            </w:r>
          </w:p>
          <w:p w14:paraId="1F0E6830"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Server Settings</w:t>
            </w:r>
          </w:p>
        </w:tc>
        <w:tc>
          <w:tcPr>
            <w:tcW w:w="1937" w:type="pct"/>
          </w:tcPr>
          <w:p w14:paraId="06BFB4B6" w14:textId="77777777" w:rsidR="00226B87" w:rsidRPr="002B774E" w:rsidRDefault="00226B87" w:rsidP="00630D0B">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eastAsia="Arial" w:cstheme="minorHAnsi"/>
              </w:rPr>
            </w:pPr>
          </w:p>
        </w:tc>
      </w:tr>
      <w:tr w:rsidR="00226B87" w:rsidRPr="002B774E" w14:paraId="17D264DC" w14:textId="77777777" w:rsidTr="00630D0B">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3063" w:type="pct"/>
          </w:tcPr>
          <w:p w14:paraId="062D173C"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Reports &amp; Exporting</w:t>
            </w:r>
          </w:p>
          <w:p w14:paraId="0AE10143"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Beneficiary Information</w:t>
            </w:r>
          </w:p>
          <w:p w14:paraId="74FA1E1C"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Projects</w:t>
            </w:r>
          </w:p>
          <w:p w14:paraId="3A620FE8"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Distributions (or Transfers), including cash transactions</w:t>
            </w:r>
          </w:p>
          <w:p w14:paraId="5F091B4F"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Registration functionality for</w:t>
            </w:r>
          </w:p>
          <w:p w14:paraId="7B699258" w14:textId="77777777" w:rsidR="00226B87" w:rsidRPr="002B774E" w:rsidRDefault="00226B87" w:rsidP="00226B87">
            <w:pPr>
              <w:pStyle w:val="ListParagraph"/>
              <w:numPr>
                <w:ilvl w:val="0"/>
                <w:numId w:val="8"/>
              </w:numPr>
              <w:tabs>
                <w:tab w:val="left" w:pos="720"/>
              </w:tabs>
              <w:spacing w:after="200" w:line="276" w:lineRule="auto"/>
              <w:jc w:val="both"/>
              <w:rPr>
                <w:rFonts w:eastAsia="Arial" w:cstheme="minorHAnsi"/>
              </w:rPr>
            </w:pPr>
            <w:r w:rsidRPr="002B774E">
              <w:rPr>
                <w:rFonts w:eastAsia="Arial" w:cstheme="minorHAnsi"/>
                <w:b w:val="0"/>
                <w:bCs w:val="0"/>
              </w:rPr>
              <w:t>Individuals and/or Households</w:t>
            </w:r>
          </w:p>
        </w:tc>
        <w:tc>
          <w:tcPr>
            <w:tcW w:w="1937" w:type="pct"/>
          </w:tcPr>
          <w:p w14:paraId="1C202259" w14:textId="77777777" w:rsidR="00226B87" w:rsidRPr="002B774E" w:rsidRDefault="00226B87" w:rsidP="00630D0B">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eastAsia="Arial" w:cstheme="minorHAnsi"/>
              </w:rPr>
            </w:pPr>
          </w:p>
        </w:tc>
      </w:tr>
      <w:tr w:rsidR="00226B87" w:rsidRPr="002B774E" w14:paraId="35FE7239" w14:textId="77777777" w:rsidTr="00630D0B">
        <w:trPr>
          <w:trHeight w:val="619"/>
        </w:trPr>
        <w:tc>
          <w:tcPr>
            <w:cnfStyle w:val="001000000000" w:firstRow="0" w:lastRow="0" w:firstColumn="1" w:lastColumn="0" w:oddVBand="0" w:evenVBand="0" w:oddHBand="0" w:evenHBand="0" w:firstRowFirstColumn="0" w:firstRowLastColumn="0" w:lastRowFirstColumn="0" w:lastRowLastColumn="0"/>
            <w:tcW w:w="3063" w:type="pct"/>
          </w:tcPr>
          <w:p w14:paraId="7D740C0F" w14:textId="77777777" w:rsidR="00226B87" w:rsidRPr="002B774E" w:rsidRDefault="00226B87" w:rsidP="00630D0B">
            <w:pPr>
              <w:tabs>
                <w:tab w:val="left" w:pos="720"/>
              </w:tabs>
              <w:spacing w:line="276" w:lineRule="auto"/>
              <w:rPr>
                <w:rFonts w:eastAsia="Arial" w:cstheme="minorHAnsi"/>
              </w:rPr>
            </w:pPr>
            <w:r w:rsidRPr="002B774E">
              <w:rPr>
                <w:rFonts w:eastAsia="Arial" w:cstheme="minorHAnsi"/>
              </w:rPr>
              <w:t>Documentation</w:t>
            </w:r>
          </w:p>
          <w:p w14:paraId="67FF87DE" w14:textId="77777777" w:rsidR="00226B87" w:rsidRPr="002B774E" w:rsidRDefault="00226B87" w:rsidP="00226B87">
            <w:pPr>
              <w:pStyle w:val="ListParagraph"/>
              <w:numPr>
                <w:ilvl w:val="0"/>
                <w:numId w:val="10"/>
              </w:numPr>
              <w:tabs>
                <w:tab w:val="left" w:pos="720"/>
              </w:tabs>
              <w:spacing w:line="276" w:lineRule="auto"/>
              <w:rPr>
                <w:rFonts w:eastAsia="Arial" w:cstheme="minorHAnsi"/>
                <w:b w:val="0"/>
                <w:bCs w:val="0"/>
              </w:rPr>
            </w:pPr>
            <w:r w:rsidRPr="002B774E">
              <w:rPr>
                <w:rFonts w:eastAsia="Arial" w:cstheme="minorHAnsi"/>
                <w:b w:val="0"/>
                <w:bCs w:val="0"/>
              </w:rPr>
              <w:t>Basic User Guide</w:t>
            </w:r>
          </w:p>
          <w:p w14:paraId="510C498E" w14:textId="77777777" w:rsidR="00226B87" w:rsidRPr="002B774E" w:rsidRDefault="00226B87" w:rsidP="00226B87">
            <w:pPr>
              <w:pStyle w:val="ListParagraph"/>
              <w:numPr>
                <w:ilvl w:val="0"/>
                <w:numId w:val="10"/>
              </w:numPr>
              <w:tabs>
                <w:tab w:val="left" w:pos="720"/>
              </w:tabs>
              <w:spacing w:line="276" w:lineRule="auto"/>
              <w:rPr>
                <w:rFonts w:eastAsia="Arial" w:cstheme="minorHAnsi"/>
                <w:b w:val="0"/>
                <w:bCs w:val="0"/>
              </w:rPr>
            </w:pPr>
            <w:r w:rsidRPr="002B774E">
              <w:rPr>
                <w:rFonts w:eastAsia="Arial" w:cstheme="minorHAnsi"/>
                <w:b w:val="0"/>
                <w:bCs w:val="0"/>
              </w:rPr>
              <w:t>Online code repository, to be updated</w:t>
            </w:r>
          </w:p>
        </w:tc>
        <w:tc>
          <w:tcPr>
            <w:tcW w:w="1937" w:type="pct"/>
          </w:tcPr>
          <w:p w14:paraId="5F6EBABB" w14:textId="77777777" w:rsidR="00226B87" w:rsidRPr="002B774E" w:rsidRDefault="00226B87" w:rsidP="00630D0B">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eastAsia="Arial" w:cstheme="minorHAnsi"/>
              </w:rPr>
            </w:pPr>
          </w:p>
        </w:tc>
      </w:tr>
    </w:tbl>
    <w:p w14:paraId="4084347E" w14:textId="2F40D456" w:rsidR="00801B93" w:rsidRPr="002B774E" w:rsidRDefault="00801B93" w:rsidP="00F225DC">
      <w:pPr>
        <w:rPr>
          <w:rFonts w:cstheme="minorHAnsi"/>
          <w:szCs w:val="22"/>
        </w:rPr>
      </w:pPr>
    </w:p>
    <w:p w14:paraId="598372F9" w14:textId="3E2DBBEE" w:rsidR="002935D2" w:rsidRPr="002B774E" w:rsidRDefault="002935D2" w:rsidP="00385047">
      <w:pPr>
        <w:pStyle w:val="Heading2"/>
        <w:rPr>
          <w:rFonts w:asciiTheme="minorHAnsi" w:hAnsiTheme="minorHAnsi" w:cstheme="minorHAnsi"/>
          <w:sz w:val="22"/>
          <w:szCs w:val="22"/>
        </w:rPr>
      </w:pPr>
      <w:r w:rsidRPr="002B774E">
        <w:rPr>
          <w:rFonts w:asciiTheme="minorHAnsi" w:hAnsiTheme="minorHAnsi" w:cstheme="minorHAnsi"/>
          <w:sz w:val="22"/>
          <w:szCs w:val="22"/>
        </w:rPr>
        <w:t>Selection Criteria</w:t>
      </w:r>
    </w:p>
    <w:p w14:paraId="5EFACADF" w14:textId="43DD2A1B" w:rsidR="002935D2" w:rsidRPr="002B774E" w:rsidRDefault="002935D2" w:rsidP="002935D2">
      <w:pPr>
        <w:spacing w:after="0" w:line="240" w:lineRule="auto"/>
        <w:contextualSpacing/>
        <w:outlineLvl w:val="0"/>
        <w:rPr>
          <w:rFonts w:eastAsia="Times New Roman" w:cstheme="minorHAnsi"/>
          <w:bCs/>
          <w:szCs w:val="22"/>
          <w:lang w:val="en-US"/>
        </w:rPr>
      </w:pPr>
      <w:r w:rsidRPr="002B774E">
        <w:rPr>
          <w:rFonts w:eastAsia="Times New Roman" w:cstheme="minorHAnsi"/>
          <w:bCs/>
          <w:szCs w:val="22"/>
          <w:lang w:val="en-US"/>
        </w:rPr>
        <w:t>E</w:t>
      </w:r>
      <w:r w:rsidR="00782307" w:rsidRPr="002B774E">
        <w:rPr>
          <w:rFonts w:eastAsia="Times New Roman" w:cstheme="minorHAnsi"/>
          <w:bCs/>
          <w:szCs w:val="22"/>
          <w:lang w:val="en-US"/>
        </w:rPr>
        <w:t>ach vendor can receive up to 10</w:t>
      </w:r>
      <w:r w:rsidRPr="002B774E">
        <w:rPr>
          <w:rFonts w:eastAsia="Times New Roman" w:cstheme="minorHAnsi"/>
          <w:bCs/>
          <w:szCs w:val="22"/>
          <w:lang w:val="en-US"/>
        </w:rPr>
        <w:t xml:space="preserve"> points. The relative importance of each criterion is indicated by approximate weight by points. </w:t>
      </w:r>
    </w:p>
    <w:p w14:paraId="328B828B" w14:textId="2D1BD53B" w:rsidR="00E95409" w:rsidRPr="002B774E" w:rsidRDefault="00E95409" w:rsidP="002935D2">
      <w:pPr>
        <w:spacing w:after="0" w:line="240" w:lineRule="auto"/>
        <w:contextualSpacing/>
        <w:outlineLvl w:val="0"/>
        <w:rPr>
          <w:rFonts w:eastAsia="Times New Roman" w:cstheme="minorHAnsi"/>
          <w:bCs/>
          <w:szCs w:val="22"/>
          <w:lang w:val="en-US"/>
        </w:rPr>
      </w:pPr>
    </w:p>
    <w:p w14:paraId="094BFC48" w14:textId="77777777" w:rsidR="00E95409" w:rsidRPr="002B774E" w:rsidRDefault="00E95409" w:rsidP="00E95409">
      <w:pPr>
        <w:pStyle w:val="Heading2"/>
        <w:rPr>
          <w:rFonts w:asciiTheme="minorHAnsi" w:hAnsiTheme="minorHAnsi" w:cstheme="minorHAnsi"/>
          <w:sz w:val="22"/>
          <w:szCs w:val="22"/>
        </w:rPr>
      </w:pPr>
      <w:r w:rsidRPr="002B774E">
        <w:rPr>
          <w:rFonts w:asciiTheme="minorHAnsi" w:hAnsiTheme="minorHAnsi" w:cstheme="minorHAnsi"/>
          <w:sz w:val="22"/>
          <w:szCs w:val="22"/>
        </w:rPr>
        <w:t>Development Timeline</w:t>
      </w:r>
    </w:p>
    <w:p w14:paraId="5A210FD0" w14:textId="348DFA11" w:rsidR="00E95409" w:rsidRPr="002B774E" w:rsidRDefault="00630D0B" w:rsidP="00E95409">
      <w:pPr>
        <w:rPr>
          <w:rFonts w:cstheme="minorHAnsi"/>
          <w:szCs w:val="22"/>
        </w:rPr>
      </w:pPr>
      <w:r>
        <w:rPr>
          <w:rFonts w:cstheme="minorHAnsi"/>
          <w:szCs w:val="22"/>
        </w:rPr>
        <w:t>Developer to provide.</w:t>
      </w:r>
    </w:p>
    <w:p w14:paraId="41688F7B" w14:textId="77777777" w:rsidR="00E95409" w:rsidRPr="002B774E" w:rsidRDefault="00E95409" w:rsidP="00E95409">
      <w:pPr>
        <w:pStyle w:val="Heading2"/>
        <w:rPr>
          <w:rFonts w:asciiTheme="minorHAnsi" w:hAnsiTheme="minorHAnsi" w:cstheme="minorHAnsi"/>
          <w:sz w:val="22"/>
          <w:szCs w:val="22"/>
        </w:rPr>
      </w:pPr>
      <w:r w:rsidRPr="002B774E">
        <w:rPr>
          <w:rFonts w:asciiTheme="minorHAnsi" w:hAnsiTheme="minorHAnsi" w:cstheme="minorHAnsi"/>
          <w:sz w:val="22"/>
          <w:szCs w:val="22"/>
        </w:rPr>
        <w:t>Budget Estimate</w:t>
      </w:r>
    </w:p>
    <w:p w14:paraId="5645B8FB" w14:textId="175496CE" w:rsidR="002935D2" w:rsidRPr="002B774E" w:rsidRDefault="00630D0B" w:rsidP="00614030">
      <w:pPr>
        <w:rPr>
          <w:rFonts w:cstheme="minorHAnsi"/>
          <w:szCs w:val="22"/>
        </w:rPr>
      </w:pPr>
      <w:r>
        <w:rPr>
          <w:rFonts w:cstheme="minorHAnsi"/>
          <w:szCs w:val="22"/>
        </w:rPr>
        <w:t>Developer to provide.</w:t>
      </w:r>
    </w:p>
    <w:tbl>
      <w:tblPr>
        <w:tblStyle w:val="GridTable4-Accent1"/>
        <w:tblW w:w="5000" w:type="pct"/>
        <w:tblLook w:val="04A0" w:firstRow="1" w:lastRow="0" w:firstColumn="1" w:lastColumn="0" w:noHBand="0" w:noVBand="1"/>
      </w:tblPr>
      <w:tblGrid>
        <w:gridCol w:w="7608"/>
        <w:gridCol w:w="1408"/>
      </w:tblGrid>
      <w:tr w:rsidR="002935D2" w:rsidRPr="002B774E" w14:paraId="4BB59EED" w14:textId="77777777" w:rsidTr="00F92E47">
        <w:trPr>
          <w:cnfStyle w:val="100000000000" w:firstRow="1" w:lastRow="0" w:firstColumn="0" w:lastColumn="0" w:oddVBand="0" w:evenVBand="0" w:oddHBand="0" w:evenHBand="0" w:firstRowFirstColumn="0" w:firstRowLastColumn="0" w:lastRowFirstColumn="0" w:lastRowLastColumn="0"/>
          <w:trHeight w:val="192"/>
        </w:trPr>
        <w:tc>
          <w:tcPr>
            <w:cnfStyle w:val="001000000000" w:firstRow="0" w:lastRow="0" w:firstColumn="1" w:lastColumn="0" w:oddVBand="0" w:evenVBand="0" w:oddHBand="0" w:evenHBand="0" w:firstRowFirstColumn="0" w:firstRowLastColumn="0" w:lastRowFirstColumn="0" w:lastRowLastColumn="0"/>
            <w:tcW w:w="4219" w:type="pct"/>
          </w:tcPr>
          <w:p w14:paraId="4BD66B92" w14:textId="77777777" w:rsidR="002935D2" w:rsidRPr="002B774E" w:rsidRDefault="002935D2" w:rsidP="00CF550E">
            <w:pPr>
              <w:tabs>
                <w:tab w:val="left" w:pos="720"/>
              </w:tabs>
              <w:spacing w:line="276" w:lineRule="auto"/>
              <w:rPr>
                <w:rFonts w:cstheme="minorHAnsi"/>
                <w:b w:val="0"/>
              </w:rPr>
            </w:pPr>
            <w:r w:rsidRPr="002B774E">
              <w:rPr>
                <w:rFonts w:eastAsia="Arial" w:cstheme="minorHAnsi"/>
              </w:rPr>
              <w:t>Evaluation Criteria</w:t>
            </w:r>
          </w:p>
        </w:tc>
        <w:tc>
          <w:tcPr>
            <w:tcW w:w="781" w:type="pct"/>
          </w:tcPr>
          <w:p w14:paraId="7BE99993" w14:textId="77777777" w:rsidR="002935D2" w:rsidRPr="002B774E" w:rsidRDefault="002935D2" w:rsidP="00CF550E">
            <w:pPr>
              <w:tabs>
                <w:tab w:val="left" w:pos="720"/>
              </w:tabs>
              <w:spacing w:line="276" w:lineRule="auto"/>
              <w:cnfStyle w:val="100000000000" w:firstRow="1" w:lastRow="0" w:firstColumn="0" w:lastColumn="0" w:oddVBand="0" w:evenVBand="0" w:oddHBand="0" w:evenHBand="0" w:firstRowFirstColumn="0" w:firstRowLastColumn="0" w:lastRowFirstColumn="0" w:lastRowLastColumn="0"/>
              <w:rPr>
                <w:rFonts w:cstheme="minorHAnsi"/>
                <w:b w:val="0"/>
              </w:rPr>
            </w:pPr>
            <w:r w:rsidRPr="002B774E">
              <w:rPr>
                <w:rFonts w:eastAsia="Arial" w:cstheme="minorHAnsi"/>
              </w:rPr>
              <w:t>Points</w:t>
            </w:r>
          </w:p>
        </w:tc>
      </w:tr>
      <w:tr w:rsidR="002935D2" w:rsidRPr="002B774E" w14:paraId="78A40DFB" w14:textId="77777777" w:rsidTr="008B651E">
        <w:trPr>
          <w:cnfStyle w:val="000000100000" w:firstRow="0" w:lastRow="0" w:firstColumn="0" w:lastColumn="0" w:oddVBand="0" w:evenVBand="0" w:oddHBand="1" w:evenHBand="0" w:firstRowFirstColumn="0" w:firstRowLastColumn="0" w:lastRowFirstColumn="0" w:lastRowLastColumn="0"/>
          <w:trHeight w:val="1886"/>
        </w:trPr>
        <w:tc>
          <w:tcPr>
            <w:cnfStyle w:val="001000000000" w:firstRow="0" w:lastRow="0" w:firstColumn="1" w:lastColumn="0" w:oddVBand="0" w:evenVBand="0" w:oddHBand="0" w:evenHBand="0" w:firstRowFirstColumn="0" w:firstRowLastColumn="0" w:lastRowFirstColumn="0" w:lastRowLastColumn="0"/>
            <w:tcW w:w="4219" w:type="pct"/>
          </w:tcPr>
          <w:p w14:paraId="119ED420" w14:textId="77777777" w:rsidR="002935D2" w:rsidRPr="002B774E" w:rsidRDefault="002935D2" w:rsidP="00CF550E">
            <w:pPr>
              <w:tabs>
                <w:tab w:val="left" w:pos="720"/>
              </w:tabs>
              <w:spacing w:line="276" w:lineRule="auto"/>
              <w:rPr>
                <w:rFonts w:cstheme="minorHAnsi"/>
              </w:rPr>
            </w:pPr>
            <w:r w:rsidRPr="002B774E">
              <w:rPr>
                <w:rFonts w:eastAsia="Arial" w:cstheme="minorHAnsi"/>
              </w:rPr>
              <w:t>Technical Approach</w:t>
            </w:r>
          </w:p>
          <w:p w14:paraId="153C83EE" w14:textId="77777777" w:rsidR="002935D2" w:rsidRPr="002B774E" w:rsidRDefault="002935D2" w:rsidP="002935D2">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Understanding of the subject matter and issues.</w:t>
            </w:r>
          </w:p>
          <w:p w14:paraId="4D9DECB2" w14:textId="77777777" w:rsidR="002935D2" w:rsidRPr="002B774E" w:rsidRDefault="002935D2" w:rsidP="002935D2">
            <w:pPr>
              <w:pStyle w:val="ListParagraph"/>
              <w:numPr>
                <w:ilvl w:val="0"/>
                <w:numId w:val="7"/>
              </w:numPr>
              <w:tabs>
                <w:tab w:val="left" w:pos="720"/>
              </w:tabs>
              <w:spacing w:after="200" w:line="276" w:lineRule="auto"/>
              <w:jc w:val="both"/>
              <w:rPr>
                <w:rFonts w:eastAsia="Arial" w:cstheme="minorHAnsi"/>
                <w:b w:val="0"/>
                <w:bCs w:val="0"/>
              </w:rPr>
            </w:pPr>
            <w:r w:rsidRPr="002B774E">
              <w:rPr>
                <w:rFonts w:eastAsia="Arial" w:cstheme="minorHAnsi"/>
                <w:b w:val="0"/>
                <w:bCs w:val="0"/>
              </w:rPr>
              <w:t xml:space="preserve">Comprehensiveness of proposed approach and technical soundness of technical approach and reasoning why the technical approach was chosen. </w:t>
            </w:r>
          </w:p>
          <w:p w14:paraId="3E8E3B16" w14:textId="77777777" w:rsidR="002935D2" w:rsidRPr="002B774E" w:rsidRDefault="002935D2" w:rsidP="002935D2">
            <w:pPr>
              <w:pStyle w:val="ListParagraph"/>
              <w:numPr>
                <w:ilvl w:val="0"/>
                <w:numId w:val="7"/>
              </w:numPr>
              <w:spacing w:after="200" w:line="276" w:lineRule="auto"/>
              <w:rPr>
                <w:rFonts w:eastAsia="Arial" w:cstheme="minorHAnsi"/>
                <w:b w:val="0"/>
                <w:bCs w:val="0"/>
              </w:rPr>
            </w:pPr>
            <w:r w:rsidRPr="002B774E">
              <w:rPr>
                <w:rFonts w:eastAsia="Arial" w:cstheme="minorHAnsi"/>
                <w:b w:val="0"/>
                <w:bCs w:val="0"/>
              </w:rPr>
              <w:t>Implementation plan and proposed timeline are realistic and include all proposed elements of the activity.</w:t>
            </w:r>
          </w:p>
        </w:tc>
        <w:tc>
          <w:tcPr>
            <w:tcW w:w="781" w:type="pct"/>
          </w:tcPr>
          <w:p w14:paraId="717D8D56" w14:textId="7ED91260" w:rsidR="002935D2" w:rsidRPr="002B774E" w:rsidRDefault="00782307" w:rsidP="00CF550E">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cstheme="minorHAnsi"/>
                <w:b/>
                <w:bCs/>
              </w:rPr>
            </w:pPr>
            <w:r w:rsidRPr="002B774E">
              <w:rPr>
                <w:rFonts w:eastAsia="Arial" w:cstheme="minorHAnsi"/>
                <w:b/>
                <w:bCs/>
              </w:rPr>
              <w:t>2</w:t>
            </w:r>
            <w:r w:rsidR="002935D2" w:rsidRPr="002B774E">
              <w:rPr>
                <w:rFonts w:eastAsia="Arial" w:cstheme="minorHAnsi"/>
                <w:b/>
                <w:bCs/>
              </w:rPr>
              <w:t xml:space="preserve"> points</w:t>
            </w:r>
          </w:p>
        </w:tc>
      </w:tr>
      <w:tr w:rsidR="002935D2" w:rsidRPr="002B774E" w14:paraId="06EC15D1" w14:textId="77777777" w:rsidTr="00F92E47">
        <w:trPr>
          <w:trHeight w:val="691"/>
        </w:trPr>
        <w:tc>
          <w:tcPr>
            <w:cnfStyle w:val="001000000000" w:firstRow="0" w:lastRow="0" w:firstColumn="1" w:lastColumn="0" w:oddVBand="0" w:evenVBand="0" w:oddHBand="0" w:evenHBand="0" w:firstRowFirstColumn="0" w:firstRowLastColumn="0" w:lastRowFirstColumn="0" w:lastRowLastColumn="0"/>
            <w:tcW w:w="4219" w:type="pct"/>
          </w:tcPr>
          <w:p w14:paraId="48B94C32" w14:textId="77777777" w:rsidR="002935D2" w:rsidRPr="002B774E" w:rsidRDefault="002935D2" w:rsidP="00CF550E">
            <w:pPr>
              <w:tabs>
                <w:tab w:val="left" w:pos="720"/>
              </w:tabs>
              <w:spacing w:line="276" w:lineRule="auto"/>
              <w:rPr>
                <w:rFonts w:eastAsia="Arial" w:cstheme="minorHAnsi"/>
              </w:rPr>
            </w:pPr>
            <w:r w:rsidRPr="002B774E">
              <w:rPr>
                <w:rFonts w:eastAsia="Arial" w:cstheme="minorHAnsi"/>
              </w:rPr>
              <w:t>Proposed Personnel</w:t>
            </w:r>
          </w:p>
          <w:p w14:paraId="07ACF74E" w14:textId="55C8CBCC" w:rsidR="002935D2" w:rsidRPr="002B774E" w:rsidRDefault="002935D2" w:rsidP="002935D2">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lastRenderedPageBreak/>
              <w:t xml:space="preserve">Personnel key proposed for this work must have a </w:t>
            </w:r>
            <w:r w:rsidR="002F057F" w:rsidRPr="002B774E">
              <w:rPr>
                <w:rFonts w:eastAsia="Arial" w:cstheme="minorHAnsi"/>
                <w:b w:val="0"/>
                <w:bCs w:val="0"/>
              </w:rPr>
              <w:t>provable</w:t>
            </w:r>
            <w:r w:rsidRPr="002B774E">
              <w:rPr>
                <w:rFonts w:eastAsia="Arial" w:cstheme="minorHAnsi"/>
                <w:b w:val="0"/>
                <w:bCs w:val="0"/>
              </w:rPr>
              <w:t xml:space="preserve"> track record in </w:t>
            </w:r>
            <w:r w:rsidRPr="002B774E">
              <w:rPr>
                <w:rFonts w:eastAsia="Arial" w:cstheme="minorHAnsi"/>
                <w:b w:val="0"/>
                <w:bCs w:val="0"/>
                <w:color w:val="000000" w:themeColor="text1"/>
              </w:rPr>
              <w:t xml:space="preserve">Database Design, </w:t>
            </w:r>
            <w:r w:rsidR="002F057F" w:rsidRPr="002B774E">
              <w:rPr>
                <w:rFonts w:eastAsia="Arial" w:cstheme="minorHAnsi"/>
                <w:b w:val="0"/>
                <w:bCs w:val="0"/>
                <w:color w:val="000000" w:themeColor="text1"/>
              </w:rPr>
              <w:t>Application</w:t>
            </w:r>
            <w:r w:rsidRPr="002B774E">
              <w:rPr>
                <w:rFonts w:eastAsia="Arial" w:cstheme="minorHAnsi"/>
                <w:b w:val="0"/>
                <w:bCs w:val="0"/>
                <w:color w:val="000000" w:themeColor="text1"/>
              </w:rPr>
              <w:t xml:space="preserve"> Design and Web-Portal Functionality</w:t>
            </w:r>
            <w:r w:rsidRPr="002B774E" w:rsidDel="00AB01F0">
              <w:rPr>
                <w:rFonts w:eastAsia="Arial" w:cstheme="minorHAnsi"/>
                <w:b w:val="0"/>
                <w:bCs w:val="0"/>
                <w:color w:val="000000" w:themeColor="text1"/>
              </w:rPr>
              <w:t xml:space="preserve"> </w:t>
            </w:r>
            <w:r w:rsidRPr="002B774E">
              <w:rPr>
                <w:rFonts w:eastAsia="Arial" w:cstheme="minorHAnsi"/>
                <w:b w:val="0"/>
                <w:bCs w:val="0"/>
                <w:color w:val="000000" w:themeColor="text1"/>
              </w:rPr>
              <w:t>in Cambodia.</w:t>
            </w:r>
          </w:p>
          <w:p w14:paraId="11981659" w14:textId="77777777" w:rsidR="002935D2" w:rsidRPr="002B774E" w:rsidRDefault="002935D2" w:rsidP="002935D2">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 xml:space="preserve">Personnel should also be familiar with and, ideally, have experience working with the international open data community. </w:t>
            </w:r>
          </w:p>
          <w:p w14:paraId="129E11DA" w14:textId="77777777" w:rsidR="002935D2" w:rsidRPr="002B774E" w:rsidRDefault="002935D2" w:rsidP="002935D2">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Proposed personnel who will be responsible for the implementation have the relevant skills and past experience to successfully complete the assignment, both in terms of conducting the electronic data collection, analysis and training and also in designing a comprehensive common data structure that meets of needs of stakeholders.</w:t>
            </w:r>
          </w:p>
          <w:p w14:paraId="551F908A" w14:textId="77777777" w:rsidR="002935D2" w:rsidRPr="002B774E" w:rsidDel="00D819F6" w:rsidRDefault="002935D2" w:rsidP="002935D2">
            <w:pPr>
              <w:pStyle w:val="ListParagraph"/>
              <w:numPr>
                <w:ilvl w:val="0"/>
                <w:numId w:val="8"/>
              </w:numPr>
              <w:tabs>
                <w:tab w:val="left" w:pos="720"/>
              </w:tabs>
              <w:spacing w:after="200" w:line="276" w:lineRule="auto"/>
              <w:jc w:val="both"/>
              <w:rPr>
                <w:rFonts w:eastAsia="Arial" w:cstheme="minorHAnsi"/>
                <w:b w:val="0"/>
                <w:bCs w:val="0"/>
              </w:rPr>
            </w:pPr>
            <w:r w:rsidRPr="002B774E">
              <w:rPr>
                <w:rFonts w:eastAsia="Arial" w:cstheme="minorHAnsi"/>
                <w:b w:val="0"/>
                <w:bCs w:val="0"/>
              </w:rPr>
              <w:t>Personnel should have excellent written and oral communication skills in English.</w:t>
            </w:r>
          </w:p>
        </w:tc>
        <w:tc>
          <w:tcPr>
            <w:tcW w:w="781" w:type="pct"/>
          </w:tcPr>
          <w:p w14:paraId="36F8EEC0" w14:textId="3ECB2ED6" w:rsidR="002935D2" w:rsidRPr="002B774E" w:rsidRDefault="00614030" w:rsidP="00CF550E">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cstheme="minorHAnsi"/>
                <w:b/>
                <w:bCs/>
              </w:rPr>
            </w:pPr>
            <w:r w:rsidRPr="002B774E">
              <w:rPr>
                <w:rFonts w:eastAsia="Arial" w:cstheme="minorHAnsi"/>
                <w:b/>
                <w:bCs/>
              </w:rPr>
              <w:lastRenderedPageBreak/>
              <w:t>1</w:t>
            </w:r>
            <w:r w:rsidR="002935D2" w:rsidRPr="002B774E">
              <w:rPr>
                <w:rFonts w:eastAsia="Arial" w:cstheme="minorHAnsi"/>
                <w:b/>
                <w:bCs/>
              </w:rPr>
              <w:t xml:space="preserve"> points</w:t>
            </w:r>
          </w:p>
        </w:tc>
      </w:tr>
      <w:tr w:rsidR="002935D2" w:rsidRPr="002B774E" w14:paraId="029B9E85" w14:textId="77777777" w:rsidTr="00F92E47">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4219" w:type="pct"/>
          </w:tcPr>
          <w:p w14:paraId="2A0DB324" w14:textId="77777777" w:rsidR="002935D2" w:rsidRPr="002B774E" w:rsidRDefault="002935D2" w:rsidP="00CF550E">
            <w:pPr>
              <w:tabs>
                <w:tab w:val="left" w:pos="720"/>
              </w:tabs>
              <w:spacing w:line="276" w:lineRule="auto"/>
              <w:rPr>
                <w:rFonts w:eastAsia="Arial" w:cstheme="minorHAnsi"/>
              </w:rPr>
            </w:pPr>
            <w:r w:rsidRPr="002B774E">
              <w:rPr>
                <w:rFonts w:eastAsia="Arial" w:cstheme="minorHAnsi"/>
              </w:rPr>
              <w:t>Past Experience</w:t>
            </w:r>
          </w:p>
          <w:p w14:paraId="6A9E391A" w14:textId="77777777" w:rsidR="002935D2" w:rsidRPr="002B774E" w:rsidRDefault="002935D2" w:rsidP="002935D2">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Experience and capacity of the organization(s) and adequacy of resources. </w:t>
            </w:r>
          </w:p>
          <w:p w14:paraId="53019028" w14:textId="77777777" w:rsidR="002935D2" w:rsidRPr="002B774E" w:rsidRDefault="002935D2" w:rsidP="002935D2">
            <w:pPr>
              <w:pStyle w:val="ListParagraph"/>
              <w:numPr>
                <w:ilvl w:val="0"/>
                <w:numId w:val="9"/>
              </w:numPr>
              <w:tabs>
                <w:tab w:val="left" w:pos="720"/>
              </w:tabs>
              <w:spacing w:after="200" w:line="276" w:lineRule="auto"/>
              <w:jc w:val="both"/>
              <w:rPr>
                <w:rFonts w:eastAsia="Arial" w:cstheme="minorHAnsi"/>
                <w:b w:val="0"/>
                <w:bCs w:val="0"/>
              </w:rPr>
            </w:pPr>
            <w:r w:rsidRPr="002B774E">
              <w:rPr>
                <w:rFonts w:eastAsia="Arial" w:cstheme="minorHAnsi"/>
                <w:b w:val="0"/>
                <w:bCs w:val="0"/>
              </w:rPr>
              <w:t xml:space="preserve">The organization shows past experience and credible reputation in the area of </w:t>
            </w:r>
            <w:r w:rsidRPr="002B774E">
              <w:rPr>
                <w:rFonts w:eastAsia="Arial" w:cstheme="minorHAnsi"/>
                <w:b w:val="0"/>
                <w:bCs w:val="0"/>
                <w:color w:val="000000" w:themeColor="text1"/>
              </w:rPr>
              <w:t>Database Design, Android App Design and Web-Portal Functionality</w:t>
            </w:r>
            <w:r w:rsidRPr="002B774E" w:rsidDel="00AB01F0">
              <w:rPr>
                <w:rFonts w:eastAsia="Arial" w:cstheme="minorHAnsi"/>
                <w:b w:val="0"/>
                <w:bCs w:val="0"/>
                <w:color w:val="000000" w:themeColor="text1"/>
              </w:rPr>
              <w:t xml:space="preserve"> </w:t>
            </w:r>
            <w:r w:rsidRPr="002B774E">
              <w:rPr>
                <w:rFonts w:eastAsia="Arial" w:cstheme="minorHAnsi"/>
                <w:b w:val="0"/>
                <w:bCs w:val="0"/>
                <w:color w:val="000000" w:themeColor="text1"/>
              </w:rPr>
              <w:t>in Developing Countries</w:t>
            </w:r>
            <w:r w:rsidRPr="002B774E" w:rsidDel="00B92B96">
              <w:rPr>
                <w:rFonts w:eastAsia="Arial" w:cstheme="minorHAnsi"/>
                <w:b w:val="0"/>
                <w:bCs w:val="0"/>
              </w:rPr>
              <w:t xml:space="preserve"> </w:t>
            </w:r>
            <w:r w:rsidRPr="002B774E">
              <w:rPr>
                <w:rFonts w:eastAsia="Arial" w:cstheme="minorHAnsi"/>
                <w:b w:val="0"/>
                <w:bCs w:val="0"/>
              </w:rPr>
              <w:t>(networks, publications, presentations, etc. should be referenced).</w:t>
            </w:r>
          </w:p>
        </w:tc>
        <w:tc>
          <w:tcPr>
            <w:tcW w:w="781" w:type="pct"/>
          </w:tcPr>
          <w:p w14:paraId="7E043614" w14:textId="0B68A56D" w:rsidR="002935D2" w:rsidRPr="002B774E" w:rsidRDefault="00801B93" w:rsidP="00CF550E">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cstheme="minorHAnsi"/>
                <w:b/>
                <w:bCs/>
              </w:rPr>
            </w:pPr>
            <w:r w:rsidRPr="002B774E">
              <w:rPr>
                <w:rFonts w:eastAsia="Arial" w:cstheme="minorHAnsi"/>
                <w:b/>
                <w:bCs/>
              </w:rPr>
              <w:t>2</w:t>
            </w:r>
            <w:r w:rsidR="002935D2" w:rsidRPr="002B774E">
              <w:rPr>
                <w:rFonts w:eastAsia="Arial" w:cstheme="minorHAnsi"/>
                <w:b/>
                <w:bCs/>
              </w:rPr>
              <w:t xml:space="preserve"> points</w:t>
            </w:r>
          </w:p>
        </w:tc>
      </w:tr>
      <w:tr w:rsidR="002935D2" w:rsidRPr="002B774E" w14:paraId="6C45B554" w14:textId="77777777" w:rsidTr="00F92E47">
        <w:trPr>
          <w:trHeight w:val="619"/>
        </w:trPr>
        <w:tc>
          <w:tcPr>
            <w:cnfStyle w:val="001000000000" w:firstRow="0" w:lastRow="0" w:firstColumn="1" w:lastColumn="0" w:oddVBand="0" w:evenVBand="0" w:oddHBand="0" w:evenHBand="0" w:firstRowFirstColumn="0" w:firstRowLastColumn="0" w:lastRowFirstColumn="0" w:lastRowLastColumn="0"/>
            <w:tcW w:w="4219" w:type="pct"/>
          </w:tcPr>
          <w:p w14:paraId="271D1488" w14:textId="77777777" w:rsidR="002935D2" w:rsidRPr="002B774E" w:rsidRDefault="002935D2" w:rsidP="00CF550E">
            <w:pPr>
              <w:tabs>
                <w:tab w:val="left" w:pos="720"/>
              </w:tabs>
              <w:spacing w:line="276" w:lineRule="auto"/>
              <w:rPr>
                <w:rFonts w:cstheme="minorHAnsi"/>
              </w:rPr>
            </w:pPr>
            <w:r w:rsidRPr="002B774E">
              <w:rPr>
                <w:rFonts w:eastAsia="Arial" w:cstheme="minorHAnsi"/>
              </w:rPr>
              <w:t>Budget</w:t>
            </w:r>
          </w:p>
          <w:p w14:paraId="610C5872" w14:textId="6EA3B46E" w:rsidR="007D5C02" w:rsidRPr="002B774E" w:rsidRDefault="007D5C02" w:rsidP="00801B93">
            <w:pPr>
              <w:pStyle w:val="ListParagraph"/>
              <w:numPr>
                <w:ilvl w:val="0"/>
                <w:numId w:val="10"/>
              </w:numPr>
              <w:tabs>
                <w:tab w:val="left" w:pos="720"/>
              </w:tabs>
              <w:spacing w:after="200" w:line="276" w:lineRule="auto"/>
              <w:jc w:val="both"/>
              <w:rPr>
                <w:rFonts w:eastAsia="Arial" w:cstheme="minorHAnsi"/>
                <w:b w:val="0"/>
                <w:bCs w:val="0"/>
              </w:rPr>
            </w:pPr>
            <w:r w:rsidRPr="002B774E">
              <w:rPr>
                <w:rFonts w:eastAsia="Arial" w:cstheme="minorHAnsi"/>
                <w:b w:val="0"/>
                <w:bCs w:val="0"/>
              </w:rPr>
              <w:t xml:space="preserve">A detailed, realistic, deliverable based budget is required. </w:t>
            </w:r>
          </w:p>
          <w:p w14:paraId="21A97270" w14:textId="7536540A" w:rsidR="002935D2" w:rsidRPr="002B774E" w:rsidRDefault="002935D2" w:rsidP="00226B87">
            <w:pPr>
              <w:pStyle w:val="ListParagraph"/>
              <w:numPr>
                <w:ilvl w:val="0"/>
                <w:numId w:val="10"/>
              </w:numPr>
              <w:tabs>
                <w:tab w:val="left" w:pos="720"/>
              </w:tabs>
              <w:spacing w:after="200" w:line="276" w:lineRule="auto"/>
              <w:jc w:val="both"/>
              <w:rPr>
                <w:rFonts w:eastAsia="Arial" w:cstheme="minorHAnsi"/>
                <w:b w:val="0"/>
                <w:bCs w:val="0"/>
              </w:rPr>
            </w:pPr>
            <w:r w:rsidRPr="002B774E">
              <w:rPr>
                <w:rFonts w:eastAsia="Arial" w:cstheme="minorHAnsi"/>
                <w:b w:val="0"/>
                <w:bCs w:val="0"/>
              </w:rPr>
              <w:t xml:space="preserve">Proposed budget represents the best value, and all costs included are allocable to this activity, reasonable and allowable under </w:t>
            </w:r>
            <w:r w:rsidR="00801B93" w:rsidRPr="002B774E">
              <w:rPr>
                <w:rFonts w:eastAsia="Arial" w:cstheme="minorHAnsi"/>
                <w:b w:val="0"/>
                <w:bCs w:val="0"/>
              </w:rPr>
              <w:t>PIN and ECHO internal procurement rules.</w:t>
            </w:r>
          </w:p>
        </w:tc>
        <w:tc>
          <w:tcPr>
            <w:tcW w:w="781" w:type="pct"/>
          </w:tcPr>
          <w:p w14:paraId="7C97F2AC" w14:textId="730664C6" w:rsidR="002935D2" w:rsidRPr="002B774E" w:rsidRDefault="00614030" w:rsidP="00CF550E">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cstheme="minorHAnsi"/>
                <w:b/>
                <w:bCs/>
              </w:rPr>
            </w:pPr>
            <w:r w:rsidRPr="002B774E">
              <w:rPr>
                <w:rFonts w:eastAsia="Arial" w:cstheme="minorHAnsi"/>
                <w:b/>
                <w:bCs/>
              </w:rPr>
              <w:t>3</w:t>
            </w:r>
            <w:r w:rsidR="002935D2" w:rsidRPr="002B774E">
              <w:rPr>
                <w:rFonts w:eastAsia="Arial" w:cstheme="minorHAnsi"/>
                <w:b/>
                <w:bCs/>
              </w:rPr>
              <w:t xml:space="preserve"> points</w:t>
            </w:r>
          </w:p>
        </w:tc>
      </w:tr>
      <w:tr w:rsidR="002F057F" w:rsidRPr="002B774E" w14:paraId="74FF3DD8" w14:textId="77777777" w:rsidTr="00F92E47">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4219" w:type="pct"/>
          </w:tcPr>
          <w:p w14:paraId="480149B6" w14:textId="77777777" w:rsidR="002F057F" w:rsidRPr="002B774E" w:rsidRDefault="002F057F" w:rsidP="00CF550E">
            <w:pPr>
              <w:tabs>
                <w:tab w:val="left" w:pos="720"/>
              </w:tabs>
              <w:spacing w:line="276" w:lineRule="auto"/>
              <w:rPr>
                <w:rFonts w:eastAsia="Arial" w:cstheme="minorHAnsi"/>
              </w:rPr>
            </w:pPr>
            <w:r w:rsidRPr="002B774E">
              <w:rPr>
                <w:rFonts w:eastAsia="Arial" w:cstheme="minorHAnsi"/>
              </w:rPr>
              <w:t>Proposed Timeline</w:t>
            </w:r>
          </w:p>
          <w:p w14:paraId="1CCB1E51" w14:textId="2D94CD7D" w:rsidR="00614030" w:rsidRPr="002B774E" w:rsidRDefault="00614030" w:rsidP="00614030">
            <w:pPr>
              <w:pStyle w:val="ListParagraph"/>
              <w:numPr>
                <w:ilvl w:val="0"/>
                <w:numId w:val="10"/>
              </w:numPr>
              <w:tabs>
                <w:tab w:val="left" w:pos="720"/>
              </w:tabs>
              <w:spacing w:line="276" w:lineRule="auto"/>
              <w:rPr>
                <w:rFonts w:eastAsia="Arial" w:cstheme="minorHAnsi"/>
              </w:rPr>
            </w:pPr>
            <w:r w:rsidRPr="002B774E">
              <w:rPr>
                <w:rFonts w:eastAsia="Arial" w:cstheme="minorHAnsi"/>
                <w:b w:val="0"/>
                <w:bCs w:val="0"/>
              </w:rPr>
              <w:t>The timeline is realistic and include all proposed elements of the activity.</w:t>
            </w:r>
          </w:p>
          <w:p w14:paraId="51638D01" w14:textId="7F412AC0" w:rsidR="00614030" w:rsidRPr="002B774E" w:rsidRDefault="00614030" w:rsidP="00614030">
            <w:pPr>
              <w:pStyle w:val="ListParagraph"/>
              <w:numPr>
                <w:ilvl w:val="0"/>
                <w:numId w:val="10"/>
              </w:numPr>
              <w:tabs>
                <w:tab w:val="left" w:pos="720"/>
              </w:tabs>
              <w:spacing w:line="276" w:lineRule="auto"/>
              <w:rPr>
                <w:rFonts w:eastAsia="Arial" w:cstheme="minorHAnsi"/>
              </w:rPr>
            </w:pPr>
            <w:r w:rsidRPr="002B774E">
              <w:rPr>
                <w:rFonts w:eastAsia="Arial" w:cstheme="minorHAnsi"/>
                <w:b w:val="0"/>
                <w:bCs w:val="0"/>
              </w:rPr>
              <w:t>Includes the project management methodology being used.</w:t>
            </w:r>
          </w:p>
        </w:tc>
        <w:tc>
          <w:tcPr>
            <w:tcW w:w="781" w:type="pct"/>
          </w:tcPr>
          <w:p w14:paraId="73253215" w14:textId="655700D0" w:rsidR="002F057F" w:rsidRPr="002B774E" w:rsidRDefault="00614030" w:rsidP="00CF550E">
            <w:pPr>
              <w:tabs>
                <w:tab w:val="left" w:pos="720"/>
              </w:tabs>
              <w:spacing w:line="276" w:lineRule="auto"/>
              <w:cnfStyle w:val="000000100000" w:firstRow="0" w:lastRow="0" w:firstColumn="0" w:lastColumn="0" w:oddVBand="0" w:evenVBand="0" w:oddHBand="1" w:evenHBand="0" w:firstRowFirstColumn="0" w:firstRowLastColumn="0" w:lastRowFirstColumn="0" w:lastRowLastColumn="0"/>
              <w:rPr>
                <w:rFonts w:eastAsia="Arial" w:cstheme="minorHAnsi"/>
                <w:b/>
                <w:bCs/>
              </w:rPr>
            </w:pPr>
            <w:r w:rsidRPr="002B774E">
              <w:rPr>
                <w:rFonts w:eastAsia="Arial" w:cstheme="minorHAnsi"/>
                <w:b/>
                <w:bCs/>
              </w:rPr>
              <w:t>2 points</w:t>
            </w:r>
          </w:p>
        </w:tc>
      </w:tr>
      <w:tr w:rsidR="002935D2" w:rsidRPr="002B774E" w14:paraId="0167E560" w14:textId="77777777" w:rsidTr="00F92E47">
        <w:tc>
          <w:tcPr>
            <w:cnfStyle w:val="001000000000" w:firstRow="0" w:lastRow="0" w:firstColumn="1" w:lastColumn="0" w:oddVBand="0" w:evenVBand="0" w:oddHBand="0" w:evenHBand="0" w:firstRowFirstColumn="0" w:firstRowLastColumn="0" w:lastRowFirstColumn="0" w:lastRowLastColumn="0"/>
            <w:tcW w:w="4219" w:type="pct"/>
          </w:tcPr>
          <w:p w14:paraId="494A59AA" w14:textId="77777777" w:rsidR="002935D2" w:rsidRPr="002B774E" w:rsidRDefault="002935D2" w:rsidP="00CF550E">
            <w:pPr>
              <w:tabs>
                <w:tab w:val="left" w:pos="720"/>
              </w:tabs>
              <w:spacing w:line="276" w:lineRule="auto"/>
              <w:rPr>
                <w:rFonts w:cstheme="minorHAnsi"/>
              </w:rPr>
            </w:pPr>
            <w:r w:rsidRPr="002B774E">
              <w:rPr>
                <w:rFonts w:eastAsia="Arial" w:cstheme="minorHAnsi"/>
              </w:rPr>
              <w:t>TOTAL</w:t>
            </w:r>
          </w:p>
        </w:tc>
        <w:tc>
          <w:tcPr>
            <w:tcW w:w="781" w:type="pct"/>
          </w:tcPr>
          <w:p w14:paraId="445EBC3A" w14:textId="12697C12" w:rsidR="002935D2" w:rsidRPr="002B774E" w:rsidRDefault="00782307" w:rsidP="00CF550E">
            <w:pPr>
              <w:tabs>
                <w:tab w:val="left" w:pos="720"/>
              </w:tabs>
              <w:spacing w:line="276" w:lineRule="auto"/>
              <w:cnfStyle w:val="000000000000" w:firstRow="0" w:lastRow="0" w:firstColumn="0" w:lastColumn="0" w:oddVBand="0" w:evenVBand="0" w:oddHBand="0" w:evenHBand="0" w:firstRowFirstColumn="0" w:firstRowLastColumn="0" w:lastRowFirstColumn="0" w:lastRowLastColumn="0"/>
              <w:rPr>
                <w:rFonts w:cstheme="minorHAnsi"/>
                <w:b/>
                <w:bCs/>
              </w:rPr>
            </w:pPr>
            <w:r w:rsidRPr="002B774E">
              <w:rPr>
                <w:rFonts w:eastAsia="Arial" w:cstheme="minorHAnsi"/>
                <w:b/>
                <w:bCs/>
              </w:rPr>
              <w:t>10</w:t>
            </w:r>
            <w:r w:rsidR="002935D2" w:rsidRPr="002B774E">
              <w:rPr>
                <w:rFonts w:eastAsia="Arial" w:cstheme="minorHAnsi"/>
                <w:b/>
                <w:bCs/>
              </w:rPr>
              <w:t xml:space="preserve"> points</w:t>
            </w:r>
          </w:p>
        </w:tc>
      </w:tr>
    </w:tbl>
    <w:p w14:paraId="4BDC669A" w14:textId="24ABAB04" w:rsidR="00782307" w:rsidRPr="002B774E" w:rsidRDefault="00782307" w:rsidP="00F225DC">
      <w:pPr>
        <w:rPr>
          <w:rFonts w:cstheme="minorHAnsi"/>
          <w:szCs w:val="22"/>
        </w:rPr>
      </w:pPr>
    </w:p>
    <w:p w14:paraId="2D6CC371" w14:textId="057B2916" w:rsidR="00782307" w:rsidRDefault="00782307" w:rsidP="00782307">
      <w:pPr>
        <w:pStyle w:val="Heading1"/>
      </w:pPr>
      <w:r>
        <w:t>Annex A</w:t>
      </w:r>
    </w:p>
    <w:p w14:paraId="4E14184E" w14:textId="3920E173" w:rsidR="00425E6E" w:rsidRPr="006C7B06" w:rsidRDefault="006E49DE" w:rsidP="00AA254E">
      <w:pPr>
        <w:pStyle w:val="Heading3"/>
      </w:pPr>
      <w:r>
        <w:t>Beneficiary</w:t>
      </w:r>
      <w:r w:rsidR="00425E6E" w:rsidRPr="000A47BA">
        <w:t xml:space="preserve"> Data</w:t>
      </w:r>
    </w:p>
    <w:tbl>
      <w:tblPr>
        <w:tblStyle w:val="GridTable4-Accent1"/>
        <w:tblW w:w="9209" w:type="dxa"/>
        <w:tblLayout w:type="fixed"/>
        <w:tblLook w:val="04A0" w:firstRow="1" w:lastRow="0" w:firstColumn="1" w:lastColumn="0" w:noHBand="0" w:noVBand="1"/>
      </w:tblPr>
      <w:tblGrid>
        <w:gridCol w:w="2689"/>
        <w:gridCol w:w="1559"/>
        <w:gridCol w:w="1417"/>
        <w:gridCol w:w="2127"/>
        <w:gridCol w:w="1417"/>
      </w:tblGrid>
      <w:tr w:rsidR="00653BEA" w14:paraId="4555A92E" w14:textId="78C56BA3" w:rsidTr="008B6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3F5362F" w14:textId="77777777" w:rsidR="00653BEA" w:rsidRPr="000A47BA" w:rsidRDefault="00653BEA" w:rsidP="00A60010">
            <w:pPr>
              <w:rPr>
                <w:b w:val="0"/>
                <w:bCs w:val="0"/>
              </w:rPr>
            </w:pPr>
            <w:r>
              <w:t>Description</w:t>
            </w:r>
          </w:p>
        </w:tc>
        <w:tc>
          <w:tcPr>
            <w:tcW w:w="1559" w:type="dxa"/>
          </w:tcPr>
          <w:p w14:paraId="212C9EB7" w14:textId="54CE3876" w:rsidR="00653BEA" w:rsidRPr="006C7B06" w:rsidRDefault="00AA254E" w:rsidP="00A60010">
            <w:pPr>
              <w:cnfStyle w:val="100000000000" w:firstRow="1" w:lastRow="0" w:firstColumn="0" w:lastColumn="0" w:oddVBand="0" w:evenVBand="0" w:oddHBand="0" w:evenHBand="0" w:firstRowFirstColumn="0" w:firstRowLastColumn="0" w:lastRowFirstColumn="0" w:lastRowLastColumn="0"/>
              <w:rPr>
                <w:b w:val="0"/>
                <w:bCs w:val="0"/>
              </w:rPr>
            </w:pPr>
            <w:r>
              <w:t>Format</w:t>
            </w:r>
          </w:p>
        </w:tc>
        <w:tc>
          <w:tcPr>
            <w:tcW w:w="1417" w:type="dxa"/>
          </w:tcPr>
          <w:p w14:paraId="40E404D8" w14:textId="2B953609" w:rsidR="00653BEA" w:rsidRDefault="00AA254E" w:rsidP="00A60010">
            <w:pPr>
              <w:cnfStyle w:val="100000000000" w:firstRow="1" w:lastRow="0" w:firstColumn="0" w:lastColumn="0" w:oddVBand="0" w:evenVBand="0" w:oddHBand="0" w:evenHBand="0" w:firstRowFirstColumn="0" w:firstRowLastColumn="0" w:lastRowFirstColumn="0" w:lastRowLastColumn="0"/>
            </w:pPr>
            <w:r>
              <w:t>Required</w:t>
            </w:r>
          </w:p>
        </w:tc>
        <w:tc>
          <w:tcPr>
            <w:tcW w:w="2127" w:type="dxa"/>
          </w:tcPr>
          <w:p w14:paraId="47D18CD9" w14:textId="078CD56A" w:rsidR="00653BEA" w:rsidRPr="006C7B06" w:rsidRDefault="00653BEA" w:rsidP="00A60010">
            <w:pPr>
              <w:cnfStyle w:val="100000000000" w:firstRow="1" w:lastRow="0" w:firstColumn="0" w:lastColumn="0" w:oddVBand="0" w:evenVBand="0" w:oddHBand="0" w:evenHBand="0" w:firstRowFirstColumn="0" w:firstRowLastColumn="0" w:lastRowFirstColumn="0" w:lastRowLastColumn="0"/>
              <w:rPr>
                <w:b w:val="0"/>
                <w:bCs w:val="0"/>
              </w:rPr>
            </w:pPr>
            <w:r>
              <w:t>Source</w:t>
            </w:r>
          </w:p>
        </w:tc>
        <w:tc>
          <w:tcPr>
            <w:tcW w:w="1417" w:type="dxa"/>
          </w:tcPr>
          <w:p w14:paraId="4D154DC7" w14:textId="77777777" w:rsidR="00653BEA" w:rsidRPr="006C7B06" w:rsidRDefault="00653BEA" w:rsidP="00A60010">
            <w:pPr>
              <w:cnfStyle w:val="100000000000" w:firstRow="1" w:lastRow="0" w:firstColumn="0" w:lastColumn="0" w:oddVBand="0" w:evenVBand="0" w:oddHBand="0" w:evenHBand="0" w:firstRowFirstColumn="0" w:firstRowLastColumn="0" w:lastRowFirstColumn="0" w:lastRowLastColumn="0"/>
              <w:rPr>
                <w:b w:val="0"/>
                <w:bCs w:val="0"/>
              </w:rPr>
            </w:pPr>
            <w:r>
              <w:t>Restrictions</w:t>
            </w:r>
          </w:p>
        </w:tc>
      </w:tr>
      <w:tr w:rsidR="00AA254E" w14:paraId="35207A92" w14:textId="77777777" w:rsidTr="008B6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0FDCD6F" w14:textId="04BFA257" w:rsidR="00AA254E" w:rsidRDefault="00AA254E" w:rsidP="00AA254E">
            <w:r>
              <w:t>Household Head ID</w:t>
            </w:r>
          </w:p>
        </w:tc>
        <w:tc>
          <w:tcPr>
            <w:tcW w:w="1559" w:type="dxa"/>
          </w:tcPr>
          <w:p w14:paraId="43BECD74" w14:textId="46C39B47" w:rsidR="00AA254E" w:rsidRDefault="00AA254E" w:rsidP="00AA254E">
            <w:pPr>
              <w:cnfStyle w:val="000000100000" w:firstRow="0" w:lastRow="0" w:firstColumn="0" w:lastColumn="0" w:oddVBand="0" w:evenVBand="0" w:oddHBand="1" w:evenHBand="0" w:firstRowFirstColumn="0" w:firstRowLastColumn="0" w:lastRowFirstColumn="0" w:lastRowLastColumn="0"/>
            </w:pPr>
            <w:r>
              <w:t>Select One</w:t>
            </w:r>
          </w:p>
        </w:tc>
        <w:tc>
          <w:tcPr>
            <w:tcW w:w="1417" w:type="dxa"/>
          </w:tcPr>
          <w:p w14:paraId="09DCA27A" w14:textId="5928CB0F" w:rsidR="00AA254E" w:rsidRDefault="00AA254E" w:rsidP="00AA254E">
            <w:pPr>
              <w:cnfStyle w:val="000000100000" w:firstRow="0" w:lastRow="0" w:firstColumn="0" w:lastColumn="0" w:oddVBand="0" w:evenVBand="0" w:oddHBand="1" w:evenHBand="0" w:firstRowFirstColumn="0" w:firstRowLastColumn="0" w:lastRowFirstColumn="0" w:lastRowLastColumn="0"/>
            </w:pPr>
            <w:r>
              <w:t>Y</w:t>
            </w:r>
          </w:p>
        </w:tc>
        <w:tc>
          <w:tcPr>
            <w:tcW w:w="2127" w:type="dxa"/>
          </w:tcPr>
          <w:p w14:paraId="7051D2CC" w14:textId="6CD5A969" w:rsidR="00AA254E" w:rsidRDefault="00AA254E" w:rsidP="00AA254E">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0E10C9F5" w14:textId="4108225E" w:rsidR="00AA254E" w:rsidRPr="00EF0130" w:rsidRDefault="00AA254E" w:rsidP="00AA254E">
            <w:pPr>
              <w:cnfStyle w:val="000000100000" w:firstRow="0" w:lastRow="0" w:firstColumn="0" w:lastColumn="0" w:oddVBand="0" w:evenVBand="0" w:oddHBand="1" w:evenHBand="0" w:firstRowFirstColumn="0" w:firstRowLastColumn="0" w:lastRowFirstColumn="0" w:lastRowLastColumn="0"/>
            </w:pPr>
            <w:r w:rsidRPr="00EF0130">
              <w:t>-</w:t>
            </w:r>
          </w:p>
        </w:tc>
      </w:tr>
      <w:tr w:rsidR="00AA254E" w14:paraId="1AFBF40E" w14:textId="77777777" w:rsidTr="008B651E">
        <w:tc>
          <w:tcPr>
            <w:cnfStyle w:val="001000000000" w:firstRow="0" w:lastRow="0" w:firstColumn="1" w:lastColumn="0" w:oddVBand="0" w:evenVBand="0" w:oddHBand="0" w:evenHBand="0" w:firstRowFirstColumn="0" w:firstRowLastColumn="0" w:lastRowFirstColumn="0" w:lastRowLastColumn="0"/>
            <w:tcW w:w="2689" w:type="dxa"/>
          </w:tcPr>
          <w:p w14:paraId="3842B407" w14:textId="52C42C77" w:rsidR="00AA254E" w:rsidRDefault="00AA254E" w:rsidP="00AA254E">
            <w:r>
              <w:t>Given Name</w:t>
            </w:r>
          </w:p>
        </w:tc>
        <w:tc>
          <w:tcPr>
            <w:tcW w:w="1559" w:type="dxa"/>
          </w:tcPr>
          <w:p w14:paraId="720139D2" w14:textId="4AEAB6C2" w:rsidR="00AA254E" w:rsidRDefault="00AA254E" w:rsidP="00AA254E">
            <w:pPr>
              <w:cnfStyle w:val="000000000000" w:firstRow="0" w:lastRow="0" w:firstColumn="0" w:lastColumn="0" w:oddVBand="0" w:evenVBand="0" w:oddHBand="0" w:evenHBand="0" w:firstRowFirstColumn="0" w:firstRowLastColumn="0" w:lastRowFirstColumn="0" w:lastRowLastColumn="0"/>
            </w:pPr>
            <w:r>
              <w:t>Text</w:t>
            </w:r>
          </w:p>
        </w:tc>
        <w:tc>
          <w:tcPr>
            <w:tcW w:w="1417" w:type="dxa"/>
          </w:tcPr>
          <w:p w14:paraId="34141FDB" w14:textId="29720F0A" w:rsidR="00AA254E" w:rsidRDefault="00AA254E" w:rsidP="00AA254E">
            <w:pPr>
              <w:cnfStyle w:val="000000000000" w:firstRow="0" w:lastRow="0" w:firstColumn="0" w:lastColumn="0" w:oddVBand="0" w:evenVBand="0" w:oddHBand="0" w:evenHBand="0" w:firstRowFirstColumn="0" w:firstRowLastColumn="0" w:lastRowFirstColumn="0" w:lastRowLastColumn="0"/>
            </w:pPr>
            <w:r>
              <w:t>Y</w:t>
            </w:r>
          </w:p>
        </w:tc>
        <w:tc>
          <w:tcPr>
            <w:tcW w:w="2127" w:type="dxa"/>
          </w:tcPr>
          <w:p w14:paraId="0316E410" w14:textId="17B7AEF4" w:rsidR="00AA254E" w:rsidRDefault="00AA254E" w:rsidP="00AA254E">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2037E293" w14:textId="7CBF8294" w:rsidR="00AA254E" w:rsidRDefault="00AA254E" w:rsidP="00AA254E">
            <w:pPr>
              <w:cnfStyle w:val="000000000000" w:firstRow="0" w:lastRow="0" w:firstColumn="0" w:lastColumn="0" w:oddVBand="0" w:evenVBand="0" w:oddHBand="0" w:evenHBand="0" w:firstRowFirstColumn="0" w:firstRowLastColumn="0" w:lastRowFirstColumn="0" w:lastRowLastColumn="0"/>
            </w:pPr>
            <w:r>
              <w:t>-</w:t>
            </w:r>
          </w:p>
        </w:tc>
      </w:tr>
      <w:tr w:rsidR="00AA254E" w14:paraId="55AB3109" w14:textId="77777777" w:rsidTr="008B6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6FC005" w14:textId="387A3A58" w:rsidR="00AA254E" w:rsidRDefault="00AA254E" w:rsidP="00AA254E">
            <w:r>
              <w:t>Family Name</w:t>
            </w:r>
          </w:p>
        </w:tc>
        <w:tc>
          <w:tcPr>
            <w:tcW w:w="1559" w:type="dxa"/>
          </w:tcPr>
          <w:p w14:paraId="612655D5" w14:textId="441D23D3" w:rsidR="00AA254E" w:rsidRDefault="00AA254E" w:rsidP="00AA254E">
            <w:pPr>
              <w:cnfStyle w:val="000000100000" w:firstRow="0" w:lastRow="0" w:firstColumn="0" w:lastColumn="0" w:oddVBand="0" w:evenVBand="0" w:oddHBand="1" w:evenHBand="0" w:firstRowFirstColumn="0" w:firstRowLastColumn="0" w:lastRowFirstColumn="0" w:lastRowLastColumn="0"/>
            </w:pPr>
            <w:r>
              <w:t>Text</w:t>
            </w:r>
          </w:p>
        </w:tc>
        <w:tc>
          <w:tcPr>
            <w:tcW w:w="1417" w:type="dxa"/>
          </w:tcPr>
          <w:p w14:paraId="16B7BA4D" w14:textId="2CF43809" w:rsidR="00AA254E" w:rsidRDefault="00AA254E" w:rsidP="00AA254E">
            <w:pPr>
              <w:cnfStyle w:val="000000100000" w:firstRow="0" w:lastRow="0" w:firstColumn="0" w:lastColumn="0" w:oddVBand="0" w:evenVBand="0" w:oddHBand="1" w:evenHBand="0" w:firstRowFirstColumn="0" w:firstRowLastColumn="0" w:lastRowFirstColumn="0" w:lastRowLastColumn="0"/>
            </w:pPr>
            <w:r>
              <w:t>Y</w:t>
            </w:r>
          </w:p>
        </w:tc>
        <w:tc>
          <w:tcPr>
            <w:tcW w:w="2127" w:type="dxa"/>
          </w:tcPr>
          <w:p w14:paraId="2172E15C" w14:textId="301677B4" w:rsidR="00AA254E" w:rsidRDefault="00AA254E" w:rsidP="00AA254E">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4F3C418A" w14:textId="68FB0456" w:rsidR="00AA254E" w:rsidRPr="00EF0130" w:rsidRDefault="00AA254E" w:rsidP="00AA254E">
            <w:pPr>
              <w:cnfStyle w:val="000000100000" w:firstRow="0" w:lastRow="0" w:firstColumn="0" w:lastColumn="0" w:oddVBand="0" w:evenVBand="0" w:oddHBand="1" w:evenHBand="0" w:firstRowFirstColumn="0" w:firstRowLastColumn="0" w:lastRowFirstColumn="0" w:lastRowLastColumn="0"/>
            </w:pPr>
            <w:r>
              <w:t>-</w:t>
            </w:r>
          </w:p>
        </w:tc>
      </w:tr>
      <w:tr w:rsidR="00AA254E" w14:paraId="16ABA430" w14:textId="77777777" w:rsidTr="008B651E">
        <w:tc>
          <w:tcPr>
            <w:cnfStyle w:val="001000000000" w:firstRow="0" w:lastRow="0" w:firstColumn="1" w:lastColumn="0" w:oddVBand="0" w:evenVBand="0" w:oddHBand="0" w:evenHBand="0" w:firstRowFirstColumn="0" w:firstRowLastColumn="0" w:lastRowFirstColumn="0" w:lastRowLastColumn="0"/>
            <w:tcW w:w="2689" w:type="dxa"/>
          </w:tcPr>
          <w:p w14:paraId="173922D5" w14:textId="00E2502E" w:rsidR="00AA254E" w:rsidRDefault="00AA254E" w:rsidP="00AA254E">
            <w:r>
              <w:t>Gender</w:t>
            </w:r>
          </w:p>
        </w:tc>
        <w:tc>
          <w:tcPr>
            <w:tcW w:w="1559" w:type="dxa"/>
          </w:tcPr>
          <w:p w14:paraId="05FA15A2" w14:textId="052AAEA2" w:rsidR="00AA254E" w:rsidRDefault="00AA254E" w:rsidP="00AA254E">
            <w:pPr>
              <w:cnfStyle w:val="000000000000" w:firstRow="0" w:lastRow="0" w:firstColumn="0" w:lastColumn="0" w:oddVBand="0" w:evenVBand="0" w:oddHBand="0" w:evenHBand="0" w:firstRowFirstColumn="0" w:firstRowLastColumn="0" w:lastRowFirstColumn="0" w:lastRowLastColumn="0"/>
            </w:pPr>
            <w:r>
              <w:t>Select One</w:t>
            </w:r>
          </w:p>
        </w:tc>
        <w:tc>
          <w:tcPr>
            <w:tcW w:w="1417" w:type="dxa"/>
          </w:tcPr>
          <w:p w14:paraId="661C8991" w14:textId="517A3FFD" w:rsidR="00AA254E" w:rsidRDefault="00AA254E" w:rsidP="00AA254E">
            <w:pPr>
              <w:cnfStyle w:val="000000000000" w:firstRow="0" w:lastRow="0" w:firstColumn="0" w:lastColumn="0" w:oddVBand="0" w:evenVBand="0" w:oddHBand="0" w:evenHBand="0" w:firstRowFirstColumn="0" w:firstRowLastColumn="0" w:lastRowFirstColumn="0" w:lastRowLastColumn="0"/>
            </w:pPr>
            <w:r>
              <w:t>Y</w:t>
            </w:r>
          </w:p>
        </w:tc>
        <w:tc>
          <w:tcPr>
            <w:tcW w:w="2127" w:type="dxa"/>
          </w:tcPr>
          <w:p w14:paraId="6FD675D6" w14:textId="59F5A8A7" w:rsidR="00AA254E" w:rsidRDefault="00AA254E" w:rsidP="00AA254E">
            <w:pPr>
              <w:cnfStyle w:val="000000000000" w:firstRow="0" w:lastRow="0" w:firstColumn="0" w:lastColumn="0" w:oddVBand="0" w:evenVBand="0" w:oddHBand="0" w:evenHBand="0" w:firstRowFirstColumn="0" w:firstRowLastColumn="0" w:lastRowFirstColumn="0" w:lastRowLastColumn="0"/>
            </w:pPr>
            <w:r>
              <w:t>M/F</w:t>
            </w:r>
          </w:p>
        </w:tc>
        <w:tc>
          <w:tcPr>
            <w:tcW w:w="1417" w:type="dxa"/>
          </w:tcPr>
          <w:p w14:paraId="11737DBE" w14:textId="40540428" w:rsidR="00AA254E" w:rsidRPr="00EF0130" w:rsidRDefault="00AA254E" w:rsidP="00AA254E">
            <w:pPr>
              <w:cnfStyle w:val="000000000000" w:firstRow="0" w:lastRow="0" w:firstColumn="0" w:lastColumn="0" w:oddVBand="0" w:evenVBand="0" w:oddHBand="0" w:evenHBand="0" w:firstRowFirstColumn="0" w:firstRowLastColumn="0" w:lastRowFirstColumn="0" w:lastRowLastColumn="0"/>
            </w:pPr>
            <w:r>
              <w:t>-</w:t>
            </w:r>
          </w:p>
        </w:tc>
      </w:tr>
      <w:tr w:rsidR="00AA254E" w14:paraId="12683197" w14:textId="77777777" w:rsidTr="008B6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A75D469" w14:textId="7230452D" w:rsidR="00AA254E" w:rsidRDefault="00AA254E" w:rsidP="00AA254E">
            <w:r>
              <w:t>DOB</w:t>
            </w:r>
          </w:p>
        </w:tc>
        <w:tc>
          <w:tcPr>
            <w:tcW w:w="1559" w:type="dxa"/>
          </w:tcPr>
          <w:p w14:paraId="2562ADEB" w14:textId="40DAB699" w:rsidR="00AA254E" w:rsidRDefault="00AA254E" w:rsidP="00AA254E">
            <w:pPr>
              <w:cnfStyle w:val="000000100000" w:firstRow="0" w:lastRow="0" w:firstColumn="0" w:lastColumn="0" w:oddVBand="0" w:evenVBand="0" w:oddHBand="1" w:evenHBand="0" w:firstRowFirstColumn="0" w:firstRowLastColumn="0" w:lastRowFirstColumn="0" w:lastRowLastColumn="0"/>
            </w:pPr>
            <w:r>
              <w:t>Number</w:t>
            </w:r>
          </w:p>
        </w:tc>
        <w:tc>
          <w:tcPr>
            <w:tcW w:w="1417" w:type="dxa"/>
          </w:tcPr>
          <w:p w14:paraId="55B6C7D1" w14:textId="219BF11D" w:rsidR="00AA254E" w:rsidRDefault="00AA254E" w:rsidP="00AA254E">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601C86A6" w14:textId="767D9DBA" w:rsidR="00AA254E" w:rsidRDefault="00AA254E" w:rsidP="00AA254E">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41667375" w14:textId="4C18F19D" w:rsidR="00AA254E" w:rsidRPr="00EF0130" w:rsidRDefault="00AA254E" w:rsidP="00AA254E">
            <w:pPr>
              <w:cnfStyle w:val="000000100000" w:firstRow="0" w:lastRow="0" w:firstColumn="0" w:lastColumn="0" w:oddVBand="0" w:evenVBand="0" w:oddHBand="1" w:evenHBand="0" w:firstRowFirstColumn="0" w:firstRowLastColumn="0" w:lastRowFirstColumn="0" w:lastRowLastColumn="0"/>
            </w:pPr>
            <w:r>
              <w:t>-</w:t>
            </w:r>
          </w:p>
        </w:tc>
      </w:tr>
      <w:tr w:rsidR="00AA254E" w14:paraId="4DC2D9A9" w14:textId="77777777" w:rsidTr="008B651E">
        <w:tc>
          <w:tcPr>
            <w:cnfStyle w:val="001000000000" w:firstRow="0" w:lastRow="0" w:firstColumn="1" w:lastColumn="0" w:oddVBand="0" w:evenVBand="0" w:oddHBand="0" w:evenHBand="0" w:firstRowFirstColumn="0" w:firstRowLastColumn="0" w:lastRowFirstColumn="0" w:lastRowLastColumn="0"/>
            <w:tcW w:w="2689" w:type="dxa"/>
          </w:tcPr>
          <w:p w14:paraId="023F600D" w14:textId="73F9F66A" w:rsidR="00AA254E" w:rsidRDefault="00AA254E" w:rsidP="00AA254E">
            <w:r>
              <w:t>Mobile phone number</w:t>
            </w:r>
          </w:p>
        </w:tc>
        <w:tc>
          <w:tcPr>
            <w:tcW w:w="1559" w:type="dxa"/>
          </w:tcPr>
          <w:p w14:paraId="545485F9" w14:textId="576F2D4D" w:rsidR="00AA254E" w:rsidRDefault="00AA254E" w:rsidP="00AA254E">
            <w:pPr>
              <w:cnfStyle w:val="000000000000" w:firstRow="0" w:lastRow="0" w:firstColumn="0" w:lastColumn="0" w:oddVBand="0" w:evenVBand="0" w:oddHBand="0" w:evenHBand="0" w:firstRowFirstColumn="0" w:firstRowLastColumn="0" w:lastRowFirstColumn="0" w:lastRowLastColumn="0"/>
            </w:pPr>
            <w:r>
              <w:t>Phone</w:t>
            </w:r>
          </w:p>
        </w:tc>
        <w:tc>
          <w:tcPr>
            <w:tcW w:w="1417" w:type="dxa"/>
          </w:tcPr>
          <w:p w14:paraId="49A48497" w14:textId="5F29D948" w:rsidR="00AA254E" w:rsidRDefault="00AA254E" w:rsidP="00AA254E">
            <w:pPr>
              <w:cnfStyle w:val="000000000000" w:firstRow="0" w:lastRow="0" w:firstColumn="0" w:lastColumn="0" w:oddVBand="0" w:evenVBand="0" w:oddHBand="0" w:evenHBand="0" w:firstRowFirstColumn="0" w:firstRowLastColumn="0" w:lastRowFirstColumn="0" w:lastRowLastColumn="0"/>
            </w:pPr>
            <w:r>
              <w:t>Y</w:t>
            </w:r>
          </w:p>
        </w:tc>
        <w:tc>
          <w:tcPr>
            <w:tcW w:w="2127" w:type="dxa"/>
          </w:tcPr>
          <w:p w14:paraId="477F6B3F" w14:textId="63819817" w:rsidR="00AA254E" w:rsidRDefault="00AA254E" w:rsidP="00AA254E">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7E423A48" w14:textId="6D51723C" w:rsidR="00AA254E" w:rsidRPr="00EF0130" w:rsidRDefault="00AA254E" w:rsidP="00AA254E">
            <w:pPr>
              <w:cnfStyle w:val="000000000000" w:firstRow="0" w:lastRow="0" w:firstColumn="0" w:lastColumn="0" w:oddVBand="0" w:evenVBand="0" w:oddHBand="0" w:evenHBand="0" w:firstRowFirstColumn="0" w:firstRowLastColumn="0" w:lastRowFirstColumn="0" w:lastRowLastColumn="0"/>
            </w:pPr>
            <w:r>
              <w:t>-</w:t>
            </w:r>
          </w:p>
        </w:tc>
      </w:tr>
    </w:tbl>
    <w:p w14:paraId="653222B1" w14:textId="446CE6EC" w:rsidR="006E49DE" w:rsidRDefault="006E49DE"/>
    <w:p w14:paraId="5C14161A" w14:textId="57975F95" w:rsidR="00A44575" w:rsidRPr="006C7B06" w:rsidRDefault="00A44575" w:rsidP="00A44575">
      <w:pPr>
        <w:pStyle w:val="Heading3"/>
      </w:pPr>
      <w:r>
        <w:t>Beneficiary Historical</w:t>
      </w:r>
      <w:r w:rsidRPr="000A47BA">
        <w:t xml:space="preserve"> Data</w:t>
      </w:r>
    </w:p>
    <w:tbl>
      <w:tblPr>
        <w:tblStyle w:val="GridTable4-Accent1"/>
        <w:tblW w:w="9209" w:type="dxa"/>
        <w:tblLayout w:type="fixed"/>
        <w:tblLook w:val="04A0" w:firstRow="1" w:lastRow="0" w:firstColumn="1" w:lastColumn="0" w:noHBand="0" w:noVBand="1"/>
      </w:tblPr>
      <w:tblGrid>
        <w:gridCol w:w="2689"/>
        <w:gridCol w:w="1559"/>
        <w:gridCol w:w="1417"/>
        <w:gridCol w:w="2127"/>
        <w:gridCol w:w="1417"/>
      </w:tblGrid>
      <w:tr w:rsidR="00A44575" w:rsidRPr="00EF0130" w14:paraId="2D80B5F4" w14:textId="77777777" w:rsidTr="00A445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08E602" w14:textId="5D9E1DB9" w:rsidR="00A44575" w:rsidRDefault="00A44575" w:rsidP="00A44575">
            <w:r>
              <w:t>Description</w:t>
            </w:r>
          </w:p>
        </w:tc>
        <w:tc>
          <w:tcPr>
            <w:tcW w:w="1559" w:type="dxa"/>
          </w:tcPr>
          <w:p w14:paraId="436CCF77" w14:textId="6B31429F" w:rsidR="00A44575" w:rsidRDefault="00A44575" w:rsidP="00A44575">
            <w:pPr>
              <w:cnfStyle w:val="100000000000" w:firstRow="1" w:lastRow="0" w:firstColumn="0" w:lastColumn="0" w:oddVBand="0" w:evenVBand="0" w:oddHBand="0" w:evenHBand="0" w:firstRowFirstColumn="0" w:firstRowLastColumn="0" w:lastRowFirstColumn="0" w:lastRowLastColumn="0"/>
            </w:pPr>
            <w:r>
              <w:t>Format</w:t>
            </w:r>
          </w:p>
        </w:tc>
        <w:tc>
          <w:tcPr>
            <w:tcW w:w="1417" w:type="dxa"/>
          </w:tcPr>
          <w:p w14:paraId="405FE212" w14:textId="78A995C8" w:rsidR="00A44575" w:rsidRDefault="00A44575" w:rsidP="00A44575">
            <w:pPr>
              <w:cnfStyle w:val="100000000000" w:firstRow="1" w:lastRow="0" w:firstColumn="0" w:lastColumn="0" w:oddVBand="0" w:evenVBand="0" w:oddHBand="0" w:evenHBand="0" w:firstRowFirstColumn="0" w:firstRowLastColumn="0" w:lastRowFirstColumn="0" w:lastRowLastColumn="0"/>
            </w:pPr>
            <w:r>
              <w:t>Required</w:t>
            </w:r>
          </w:p>
        </w:tc>
        <w:tc>
          <w:tcPr>
            <w:tcW w:w="2127" w:type="dxa"/>
          </w:tcPr>
          <w:p w14:paraId="39709E36" w14:textId="1ECFA987" w:rsidR="00A44575" w:rsidRDefault="00A44575" w:rsidP="00A44575">
            <w:pPr>
              <w:cnfStyle w:val="100000000000" w:firstRow="1" w:lastRow="0" w:firstColumn="0" w:lastColumn="0" w:oddVBand="0" w:evenVBand="0" w:oddHBand="0" w:evenHBand="0" w:firstRowFirstColumn="0" w:firstRowLastColumn="0" w:lastRowFirstColumn="0" w:lastRowLastColumn="0"/>
            </w:pPr>
            <w:r>
              <w:t>Source</w:t>
            </w:r>
          </w:p>
        </w:tc>
        <w:tc>
          <w:tcPr>
            <w:tcW w:w="1417" w:type="dxa"/>
          </w:tcPr>
          <w:p w14:paraId="30725702" w14:textId="77A5A858" w:rsidR="00A44575" w:rsidRPr="00EF0130" w:rsidRDefault="00A44575" w:rsidP="00A44575">
            <w:pPr>
              <w:cnfStyle w:val="100000000000" w:firstRow="1" w:lastRow="0" w:firstColumn="0" w:lastColumn="0" w:oddVBand="0" w:evenVBand="0" w:oddHBand="0" w:evenHBand="0" w:firstRowFirstColumn="0" w:firstRowLastColumn="0" w:lastRowFirstColumn="0" w:lastRowLastColumn="0"/>
            </w:pPr>
            <w:r>
              <w:t>Restrictions</w:t>
            </w:r>
          </w:p>
        </w:tc>
      </w:tr>
      <w:tr w:rsidR="00A44575" w:rsidRPr="00EF0130" w14:paraId="51706777"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D11D65" w14:textId="27E86958" w:rsidR="00A44575" w:rsidRDefault="00A44575" w:rsidP="00A44575">
            <w:r>
              <w:lastRenderedPageBreak/>
              <w:t>Occupation</w:t>
            </w:r>
          </w:p>
        </w:tc>
        <w:tc>
          <w:tcPr>
            <w:tcW w:w="1559" w:type="dxa"/>
          </w:tcPr>
          <w:p w14:paraId="1A6177AC" w14:textId="12F96CBF" w:rsidR="00A44575" w:rsidRDefault="00A44575" w:rsidP="00A44575">
            <w:pPr>
              <w:cnfStyle w:val="000000100000" w:firstRow="0" w:lastRow="0" w:firstColumn="0" w:lastColumn="0" w:oddVBand="0" w:evenVBand="0" w:oddHBand="1" w:evenHBand="0" w:firstRowFirstColumn="0" w:firstRowLastColumn="0" w:lastRowFirstColumn="0" w:lastRowLastColumn="0"/>
            </w:pPr>
            <w:r>
              <w:t>Occupation</w:t>
            </w:r>
          </w:p>
        </w:tc>
        <w:tc>
          <w:tcPr>
            <w:tcW w:w="1417" w:type="dxa"/>
          </w:tcPr>
          <w:p w14:paraId="2838BC01" w14:textId="393F2DD9"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239146E2" w14:textId="5DC5918C" w:rsidR="00A44575" w:rsidRDefault="00A44575" w:rsidP="00A44575">
            <w:pPr>
              <w:cnfStyle w:val="000000100000" w:firstRow="0" w:lastRow="0" w:firstColumn="0" w:lastColumn="0" w:oddVBand="0" w:evenVBand="0" w:oddHBand="1" w:evenHBand="0" w:firstRowFirstColumn="0" w:firstRowLastColumn="0" w:lastRowFirstColumn="0" w:lastRowLastColumn="0"/>
            </w:pPr>
            <w:r>
              <w:t>National Registration API</w:t>
            </w:r>
          </w:p>
        </w:tc>
        <w:tc>
          <w:tcPr>
            <w:tcW w:w="1417" w:type="dxa"/>
          </w:tcPr>
          <w:p w14:paraId="175921BF" w14:textId="7F6D8A9C" w:rsidR="00A44575" w:rsidRPr="00EF0130" w:rsidRDefault="00A44575" w:rsidP="00A44575">
            <w:pPr>
              <w:cnfStyle w:val="000000100000" w:firstRow="0" w:lastRow="0" w:firstColumn="0" w:lastColumn="0" w:oddVBand="0" w:evenVBand="0" w:oddHBand="1" w:evenHBand="0" w:firstRowFirstColumn="0" w:firstRowLastColumn="0" w:lastRowFirstColumn="0" w:lastRowLastColumn="0"/>
            </w:pPr>
          </w:p>
        </w:tc>
      </w:tr>
      <w:tr w:rsidR="00A44575" w:rsidRPr="00EF0130" w14:paraId="6D07D57B"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603E1A38" w14:textId="41D8C27B" w:rsidR="00A44575" w:rsidRDefault="00A44575" w:rsidP="00A44575">
            <w:r>
              <w:t>Pregnant</w:t>
            </w:r>
          </w:p>
        </w:tc>
        <w:tc>
          <w:tcPr>
            <w:tcW w:w="1559" w:type="dxa"/>
          </w:tcPr>
          <w:p w14:paraId="4980B5F4" w14:textId="12D4BDA4" w:rsidR="00A44575" w:rsidRDefault="00A44575" w:rsidP="00A44575">
            <w:pPr>
              <w:cnfStyle w:val="000000000000" w:firstRow="0" w:lastRow="0" w:firstColumn="0" w:lastColumn="0" w:oddVBand="0" w:evenVBand="0" w:oddHBand="0" w:evenHBand="0" w:firstRowFirstColumn="0" w:firstRowLastColumn="0" w:lastRowFirstColumn="0" w:lastRowLastColumn="0"/>
            </w:pPr>
            <w:r>
              <w:t>Select One</w:t>
            </w:r>
          </w:p>
        </w:tc>
        <w:tc>
          <w:tcPr>
            <w:tcW w:w="1417" w:type="dxa"/>
          </w:tcPr>
          <w:p w14:paraId="69D122C9" w14:textId="5A2B4C79"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17306E5C" w14:textId="09D6F019"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8068422" w14:textId="5B2DABC8" w:rsidR="00A44575" w:rsidRPr="00EF0130" w:rsidRDefault="00A44575" w:rsidP="00A44575">
            <w:pPr>
              <w:cnfStyle w:val="000000000000" w:firstRow="0" w:lastRow="0" w:firstColumn="0" w:lastColumn="0" w:oddVBand="0" w:evenVBand="0" w:oddHBand="0" w:evenHBand="0" w:firstRowFirstColumn="0" w:firstRowLastColumn="0" w:lastRowFirstColumn="0" w:lastRowLastColumn="0"/>
            </w:pPr>
            <w:r>
              <w:t>Only F</w:t>
            </w:r>
          </w:p>
        </w:tc>
      </w:tr>
      <w:tr w:rsidR="00A44575" w:rsidRPr="00EF0130" w14:paraId="2FA2C7F5"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095B450" w14:textId="3ACBA617" w:rsidR="00A44575" w:rsidRDefault="00A44575" w:rsidP="00A44575">
            <w:r>
              <w:t>Lactating</w:t>
            </w:r>
          </w:p>
        </w:tc>
        <w:tc>
          <w:tcPr>
            <w:tcW w:w="1559" w:type="dxa"/>
          </w:tcPr>
          <w:p w14:paraId="6A3338CD" w14:textId="37A48562" w:rsidR="00A44575" w:rsidRDefault="00A44575" w:rsidP="00A44575">
            <w:pPr>
              <w:cnfStyle w:val="000000100000" w:firstRow="0" w:lastRow="0" w:firstColumn="0" w:lastColumn="0" w:oddVBand="0" w:evenVBand="0" w:oddHBand="1" w:evenHBand="0" w:firstRowFirstColumn="0" w:firstRowLastColumn="0" w:lastRowFirstColumn="0" w:lastRowLastColumn="0"/>
            </w:pPr>
            <w:r>
              <w:t>Select One</w:t>
            </w:r>
          </w:p>
        </w:tc>
        <w:tc>
          <w:tcPr>
            <w:tcW w:w="1417" w:type="dxa"/>
          </w:tcPr>
          <w:p w14:paraId="4A170536" w14:textId="6CCEE757"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702FC24E" w14:textId="564959B9"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733E146E" w14:textId="50259546" w:rsidR="00A44575" w:rsidRPr="00EF0130" w:rsidRDefault="00A44575" w:rsidP="00A44575">
            <w:pPr>
              <w:cnfStyle w:val="000000100000" w:firstRow="0" w:lastRow="0" w:firstColumn="0" w:lastColumn="0" w:oddVBand="0" w:evenVBand="0" w:oddHBand="1" w:evenHBand="0" w:firstRowFirstColumn="0" w:firstRowLastColumn="0" w:lastRowFirstColumn="0" w:lastRowLastColumn="0"/>
            </w:pPr>
            <w:r>
              <w:t>Only F</w:t>
            </w:r>
          </w:p>
        </w:tc>
      </w:tr>
      <w:tr w:rsidR="00A44575" w:rsidRPr="00EF0130" w14:paraId="25803F52"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12DDCF8F" w14:textId="43D04047" w:rsidR="00A44575" w:rsidRDefault="00A44575" w:rsidP="00A44575">
            <w:r>
              <w:t>Disability</w:t>
            </w:r>
          </w:p>
        </w:tc>
        <w:tc>
          <w:tcPr>
            <w:tcW w:w="1559" w:type="dxa"/>
          </w:tcPr>
          <w:p w14:paraId="62705459" w14:textId="2D231FD8" w:rsidR="00A44575" w:rsidRDefault="00A44575" w:rsidP="00A44575">
            <w:pPr>
              <w:cnfStyle w:val="000000000000" w:firstRow="0" w:lastRow="0" w:firstColumn="0" w:lastColumn="0" w:oddVBand="0" w:evenVBand="0" w:oddHBand="0" w:evenHBand="0" w:firstRowFirstColumn="0" w:firstRowLastColumn="0" w:lastRowFirstColumn="0" w:lastRowLastColumn="0"/>
            </w:pPr>
            <w:r>
              <w:t>Select One</w:t>
            </w:r>
          </w:p>
        </w:tc>
        <w:tc>
          <w:tcPr>
            <w:tcW w:w="1417" w:type="dxa"/>
          </w:tcPr>
          <w:p w14:paraId="0A60CB67" w14:textId="2DF39267"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3E67E591" w14:textId="7901E1C3"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2DEB987" w14:textId="016961A5" w:rsidR="00A44575" w:rsidRPr="00EF0130" w:rsidRDefault="00A44575" w:rsidP="00A44575">
            <w:pPr>
              <w:cnfStyle w:val="000000000000" w:firstRow="0" w:lastRow="0" w:firstColumn="0" w:lastColumn="0" w:oddVBand="0" w:evenVBand="0" w:oddHBand="0" w:evenHBand="0" w:firstRowFirstColumn="0" w:firstRowLastColumn="0" w:lastRowFirstColumn="0" w:lastRowLastColumn="0"/>
            </w:pPr>
            <w:r>
              <w:t>-</w:t>
            </w:r>
          </w:p>
        </w:tc>
      </w:tr>
      <w:tr w:rsidR="00A44575" w14:paraId="4163C947"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409E702" w14:textId="4D8B390D" w:rsidR="00A44575" w:rsidRDefault="00A44575" w:rsidP="00A44575">
            <w:r>
              <w:t>National ID</w:t>
            </w:r>
          </w:p>
        </w:tc>
        <w:tc>
          <w:tcPr>
            <w:tcW w:w="1559" w:type="dxa"/>
          </w:tcPr>
          <w:p w14:paraId="4AF016BC" w14:textId="56686960" w:rsidR="00A44575" w:rsidRDefault="00A44575" w:rsidP="00A44575">
            <w:pPr>
              <w:cnfStyle w:val="000000100000" w:firstRow="0" w:lastRow="0" w:firstColumn="0" w:lastColumn="0" w:oddVBand="0" w:evenVBand="0" w:oddHBand="1" w:evenHBand="0" w:firstRowFirstColumn="0" w:firstRowLastColumn="0" w:lastRowFirstColumn="0" w:lastRowLastColumn="0"/>
            </w:pPr>
            <w:r>
              <w:t>Photo</w:t>
            </w:r>
          </w:p>
        </w:tc>
        <w:tc>
          <w:tcPr>
            <w:tcW w:w="1417" w:type="dxa"/>
          </w:tcPr>
          <w:p w14:paraId="77A5106C" w14:textId="47964B8F"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1273EF2E" w14:textId="2F2F2689"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04AB7994" w14:textId="1DAC5D24"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r w:rsidR="00A44575" w14:paraId="241BE379"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2C2D9092" w14:textId="14986457" w:rsidR="00A44575" w:rsidRDefault="00A44575" w:rsidP="00A44575">
            <w:r>
              <w:t>Location</w:t>
            </w:r>
          </w:p>
        </w:tc>
        <w:tc>
          <w:tcPr>
            <w:tcW w:w="1559" w:type="dxa"/>
          </w:tcPr>
          <w:p w14:paraId="6B0FFA77" w14:textId="11F481A5" w:rsidR="00A44575" w:rsidRDefault="00A44575" w:rsidP="00A44575">
            <w:pPr>
              <w:cnfStyle w:val="000000000000" w:firstRow="0" w:lastRow="0" w:firstColumn="0" w:lastColumn="0" w:oddVBand="0" w:evenVBand="0" w:oddHBand="0" w:evenHBand="0" w:firstRowFirstColumn="0" w:firstRowLastColumn="0" w:lastRowFirstColumn="0" w:lastRowLastColumn="0"/>
            </w:pPr>
            <w:r>
              <w:t>Select One</w:t>
            </w:r>
          </w:p>
        </w:tc>
        <w:tc>
          <w:tcPr>
            <w:tcW w:w="1417" w:type="dxa"/>
          </w:tcPr>
          <w:p w14:paraId="5F08A7BB" w14:textId="623EEF5A" w:rsidR="00A44575" w:rsidRDefault="00A44575" w:rsidP="00A44575">
            <w:pPr>
              <w:cnfStyle w:val="000000000000" w:firstRow="0" w:lastRow="0" w:firstColumn="0" w:lastColumn="0" w:oddVBand="0" w:evenVBand="0" w:oddHBand="0" w:evenHBand="0" w:firstRowFirstColumn="0" w:firstRowLastColumn="0" w:lastRowFirstColumn="0" w:lastRowLastColumn="0"/>
            </w:pPr>
            <w:r>
              <w:t>Y</w:t>
            </w:r>
          </w:p>
        </w:tc>
        <w:tc>
          <w:tcPr>
            <w:tcW w:w="2127" w:type="dxa"/>
          </w:tcPr>
          <w:p w14:paraId="6A179E8D" w14:textId="47813C5F" w:rsidR="00A44575" w:rsidRDefault="00A44575" w:rsidP="00A44575">
            <w:pPr>
              <w:cnfStyle w:val="000000000000" w:firstRow="0" w:lastRow="0" w:firstColumn="0" w:lastColumn="0" w:oddVBand="0" w:evenVBand="0" w:oddHBand="0" w:evenHBand="0" w:firstRowFirstColumn="0" w:firstRowLastColumn="0" w:lastRowFirstColumn="0" w:lastRowLastColumn="0"/>
            </w:pPr>
            <w:r>
              <w:t>From YAML File</w:t>
            </w:r>
          </w:p>
        </w:tc>
        <w:tc>
          <w:tcPr>
            <w:tcW w:w="1417" w:type="dxa"/>
          </w:tcPr>
          <w:p w14:paraId="272A7D76" w14:textId="4C861685"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r>
      <w:tr w:rsidR="00A44575" w14:paraId="5C931593"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CF256FF" w14:textId="52223357" w:rsidR="00A44575" w:rsidRDefault="00A44575" w:rsidP="00A44575">
            <w:proofErr w:type="spellStart"/>
            <w:r>
              <w:t>IDPoor</w:t>
            </w:r>
            <w:proofErr w:type="spellEnd"/>
          </w:p>
        </w:tc>
        <w:tc>
          <w:tcPr>
            <w:tcW w:w="1559" w:type="dxa"/>
          </w:tcPr>
          <w:p w14:paraId="58005DC3" w14:textId="1484AB6B" w:rsidR="00A44575" w:rsidRDefault="00A44575" w:rsidP="00A44575">
            <w:pPr>
              <w:cnfStyle w:val="000000100000" w:firstRow="0" w:lastRow="0" w:firstColumn="0" w:lastColumn="0" w:oddVBand="0" w:evenVBand="0" w:oddHBand="1" w:evenHBand="0" w:firstRowFirstColumn="0" w:firstRowLastColumn="0" w:lastRowFirstColumn="0" w:lastRowLastColumn="0"/>
            </w:pPr>
            <w:r>
              <w:t>Number</w:t>
            </w:r>
          </w:p>
        </w:tc>
        <w:tc>
          <w:tcPr>
            <w:tcW w:w="1417" w:type="dxa"/>
          </w:tcPr>
          <w:p w14:paraId="2119D59D" w14:textId="5B68BC2D" w:rsidR="00A44575" w:rsidRDefault="00A44575" w:rsidP="00A44575">
            <w:pPr>
              <w:cnfStyle w:val="000000100000" w:firstRow="0" w:lastRow="0" w:firstColumn="0" w:lastColumn="0" w:oddVBand="0" w:evenVBand="0" w:oddHBand="1" w:evenHBand="0" w:firstRowFirstColumn="0" w:firstRowLastColumn="0" w:lastRowFirstColumn="0" w:lastRowLastColumn="0"/>
            </w:pPr>
            <w:r>
              <w:t>Y</w:t>
            </w:r>
          </w:p>
        </w:tc>
        <w:tc>
          <w:tcPr>
            <w:tcW w:w="2127" w:type="dxa"/>
          </w:tcPr>
          <w:p w14:paraId="77249E5B" w14:textId="376D843B" w:rsidR="00A44575" w:rsidRDefault="00A44575" w:rsidP="00A44575">
            <w:pPr>
              <w:cnfStyle w:val="000000100000" w:firstRow="0" w:lastRow="0" w:firstColumn="0" w:lastColumn="0" w:oddVBand="0" w:evenVBand="0" w:oddHBand="1" w:evenHBand="0" w:firstRowFirstColumn="0" w:firstRowLastColumn="0" w:lastRowFirstColumn="0" w:lastRowLastColumn="0"/>
            </w:pPr>
            <w:proofErr w:type="spellStart"/>
            <w:r>
              <w:t>IDPoor</w:t>
            </w:r>
            <w:proofErr w:type="spellEnd"/>
            <w:r>
              <w:t xml:space="preserve"> API via The Hub</w:t>
            </w:r>
          </w:p>
        </w:tc>
        <w:tc>
          <w:tcPr>
            <w:tcW w:w="1417" w:type="dxa"/>
          </w:tcPr>
          <w:p w14:paraId="52DBFD59" w14:textId="01AFEE25"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r w:rsidR="00A44575" w14:paraId="4A9C3621"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11AF84DE" w14:textId="6F355D86" w:rsidR="00A44575" w:rsidRDefault="00A44575" w:rsidP="00A44575">
            <w:r>
              <w:t>Address</w:t>
            </w:r>
          </w:p>
        </w:tc>
        <w:tc>
          <w:tcPr>
            <w:tcW w:w="1559" w:type="dxa"/>
          </w:tcPr>
          <w:p w14:paraId="1588F1AC" w14:textId="76FC6CD1" w:rsidR="00A44575" w:rsidRDefault="00A44575" w:rsidP="00A44575">
            <w:pPr>
              <w:cnfStyle w:val="000000000000" w:firstRow="0" w:lastRow="0" w:firstColumn="0" w:lastColumn="0" w:oddVBand="0" w:evenVBand="0" w:oddHBand="0" w:evenHBand="0" w:firstRowFirstColumn="0" w:firstRowLastColumn="0" w:lastRowFirstColumn="0" w:lastRowLastColumn="0"/>
            </w:pPr>
            <w:r>
              <w:t>Alphanumeric</w:t>
            </w:r>
          </w:p>
        </w:tc>
        <w:tc>
          <w:tcPr>
            <w:tcW w:w="1417" w:type="dxa"/>
          </w:tcPr>
          <w:p w14:paraId="41AC0FBA" w14:textId="68337187"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00E42DE9" w14:textId="7E5C8ED3"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4CC2073B" w14:textId="14A98624"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r>
      <w:tr w:rsidR="00A44575" w14:paraId="56E43B2D"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5D5712B" w14:textId="7F1B7B6A" w:rsidR="00A44575" w:rsidRDefault="00A44575" w:rsidP="00A44575">
            <w:r>
              <w:t>Income source</w:t>
            </w:r>
          </w:p>
        </w:tc>
        <w:tc>
          <w:tcPr>
            <w:tcW w:w="1559" w:type="dxa"/>
          </w:tcPr>
          <w:p w14:paraId="48636F03" w14:textId="171F411D" w:rsidR="00A44575" w:rsidRDefault="00A44575" w:rsidP="00A44575">
            <w:pPr>
              <w:cnfStyle w:val="000000100000" w:firstRow="0" w:lastRow="0" w:firstColumn="0" w:lastColumn="0" w:oddVBand="0" w:evenVBand="0" w:oddHBand="1" w:evenHBand="0" w:firstRowFirstColumn="0" w:firstRowLastColumn="0" w:lastRowFirstColumn="0" w:lastRowLastColumn="0"/>
            </w:pPr>
            <w:r>
              <w:t>Select Multiple</w:t>
            </w:r>
          </w:p>
        </w:tc>
        <w:tc>
          <w:tcPr>
            <w:tcW w:w="1417" w:type="dxa"/>
          </w:tcPr>
          <w:p w14:paraId="29A6B19D" w14:textId="3481A7C0"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7AF8A09C" w14:textId="306F45FD"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2F3672F0" w14:textId="2AEF3D0C"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r w:rsidR="00A44575" w14:paraId="4CDEFC3D"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0CBF0CF6" w14:textId="7471EEA1" w:rsidR="00A44575" w:rsidRDefault="00A44575" w:rsidP="00A44575">
            <w:r>
              <w:t>Number of dependents</w:t>
            </w:r>
          </w:p>
        </w:tc>
        <w:tc>
          <w:tcPr>
            <w:tcW w:w="1559" w:type="dxa"/>
          </w:tcPr>
          <w:p w14:paraId="1860E427" w14:textId="13ADF728" w:rsidR="00A44575" w:rsidRDefault="00A44575" w:rsidP="00A44575">
            <w:pPr>
              <w:cnfStyle w:val="000000000000" w:firstRow="0" w:lastRow="0" w:firstColumn="0" w:lastColumn="0" w:oddVBand="0" w:evenVBand="0" w:oddHBand="0" w:evenHBand="0" w:firstRowFirstColumn="0" w:firstRowLastColumn="0" w:lastRowFirstColumn="0" w:lastRowLastColumn="0"/>
            </w:pPr>
            <w:r>
              <w:t>Number</w:t>
            </w:r>
          </w:p>
        </w:tc>
        <w:tc>
          <w:tcPr>
            <w:tcW w:w="1417" w:type="dxa"/>
          </w:tcPr>
          <w:p w14:paraId="581D7B24" w14:textId="670FAB0A"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7E09FF26" w14:textId="22E96231" w:rsidR="00A44575" w:rsidRDefault="00A44575" w:rsidP="00A44575">
            <w:pPr>
              <w:cnfStyle w:val="000000000000" w:firstRow="0" w:lastRow="0" w:firstColumn="0" w:lastColumn="0" w:oddVBand="0" w:evenVBand="0" w:oddHBand="0" w:evenHBand="0" w:firstRowFirstColumn="0" w:firstRowLastColumn="0" w:lastRowFirstColumn="0" w:lastRowLastColumn="0"/>
            </w:pPr>
            <w:proofErr w:type="spellStart"/>
            <w:r>
              <w:t>IDPoor</w:t>
            </w:r>
            <w:proofErr w:type="spellEnd"/>
            <w:r>
              <w:t xml:space="preserve"> API via The Hub</w:t>
            </w:r>
          </w:p>
        </w:tc>
        <w:tc>
          <w:tcPr>
            <w:tcW w:w="1417" w:type="dxa"/>
          </w:tcPr>
          <w:p w14:paraId="608E444C" w14:textId="4070FCC4"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r>
      <w:tr w:rsidR="00A44575" w14:paraId="223122DF"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7F87D4" w14:textId="443B4D11" w:rsidR="00A44575" w:rsidRDefault="00A44575" w:rsidP="00A44575">
            <w:r>
              <w:t>HH children with nutritional issue (SAM/MAM)</w:t>
            </w:r>
          </w:p>
        </w:tc>
        <w:tc>
          <w:tcPr>
            <w:tcW w:w="1559" w:type="dxa"/>
          </w:tcPr>
          <w:p w14:paraId="348A976C" w14:textId="042105ED" w:rsidR="00A44575" w:rsidRDefault="00A44575" w:rsidP="00A44575">
            <w:pPr>
              <w:cnfStyle w:val="000000100000" w:firstRow="0" w:lastRow="0" w:firstColumn="0" w:lastColumn="0" w:oddVBand="0" w:evenVBand="0" w:oddHBand="1" w:evenHBand="0" w:firstRowFirstColumn="0" w:firstRowLastColumn="0" w:lastRowFirstColumn="0" w:lastRowLastColumn="0"/>
            </w:pPr>
            <w:r>
              <w:t>Number</w:t>
            </w:r>
          </w:p>
        </w:tc>
        <w:tc>
          <w:tcPr>
            <w:tcW w:w="1417" w:type="dxa"/>
          </w:tcPr>
          <w:p w14:paraId="43DFE80B" w14:textId="7C04915E"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7FD5D7B7" w14:textId="641ADBEC"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49C192FF" w14:textId="7B1EE750"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r w:rsidR="00A44575" w14:paraId="3A97CF76"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52137D82" w14:textId="7DB54861" w:rsidR="00A44575" w:rsidRDefault="00A44575" w:rsidP="00A44575">
            <w:r>
              <w:t xml:space="preserve">HH w children &lt; 5 </w:t>
            </w:r>
            <w:proofErr w:type="spellStart"/>
            <w:r>
              <w:t>Yrs</w:t>
            </w:r>
            <w:proofErr w:type="spellEnd"/>
            <w:r>
              <w:t xml:space="preserve"> old</w:t>
            </w:r>
          </w:p>
        </w:tc>
        <w:tc>
          <w:tcPr>
            <w:tcW w:w="1559" w:type="dxa"/>
          </w:tcPr>
          <w:p w14:paraId="50C2BC6B" w14:textId="48CD3202" w:rsidR="00A44575" w:rsidRDefault="00A44575" w:rsidP="00A44575">
            <w:pPr>
              <w:cnfStyle w:val="000000000000" w:firstRow="0" w:lastRow="0" w:firstColumn="0" w:lastColumn="0" w:oddVBand="0" w:evenVBand="0" w:oddHBand="0" w:evenHBand="0" w:firstRowFirstColumn="0" w:firstRowLastColumn="0" w:lastRowFirstColumn="0" w:lastRowLastColumn="0"/>
            </w:pPr>
            <w:r>
              <w:t>Y/N</w:t>
            </w:r>
          </w:p>
        </w:tc>
        <w:tc>
          <w:tcPr>
            <w:tcW w:w="1417" w:type="dxa"/>
          </w:tcPr>
          <w:p w14:paraId="59C326B1" w14:textId="5900ABEC"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2EB03BA1" w14:textId="1A92F730"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9EC5579" w14:textId="103F34CC"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r>
      <w:tr w:rsidR="00A44575" w14:paraId="7F0FF40B"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CFEA6CC" w14:textId="1F5097D2" w:rsidR="00A44575" w:rsidRDefault="00A44575" w:rsidP="00A44575">
            <w:r>
              <w:t>Solo Parent</w:t>
            </w:r>
          </w:p>
        </w:tc>
        <w:tc>
          <w:tcPr>
            <w:tcW w:w="1559" w:type="dxa"/>
          </w:tcPr>
          <w:p w14:paraId="0051E483" w14:textId="46F7A346" w:rsidR="00A44575" w:rsidRDefault="00A44575" w:rsidP="00A44575">
            <w:pPr>
              <w:cnfStyle w:val="000000100000" w:firstRow="0" w:lastRow="0" w:firstColumn="0" w:lastColumn="0" w:oddVBand="0" w:evenVBand="0" w:oddHBand="1" w:evenHBand="0" w:firstRowFirstColumn="0" w:firstRowLastColumn="0" w:lastRowFirstColumn="0" w:lastRowLastColumn="0"/>
            </w:pPr>
            <w:r>
              <w:t>Y/N</w:t>
            </w:r>
          </w:p>
        </w:tc>
        <w:tc>
          <w:tcPr>
            <w:tcW w:w="1417" w:type="dxa"/>
          </w:tcPr>
          <w:p w14:paraId="60B82791" w14:textId="1030D68A" w:rsidR="00A44575" w:rsidRDefault="00A44575" w:rsidP="00A44575">
            <w:pPr>
              <w:cnfStyle w:val="000000100000" w:firstRow="0" w:lastRow="0" w:firstColumn="0" w:lastColumn="0" w:oddVBand="0" w:evenVBand="0" w:oddHBand="1" w:evenHBand="0" w:firstRowFirstColumn="0" w:firstRowLastColumn="0" w:lastRowFirstColumn="0" w:lastRowLastColumn="0"/>
            </w:pPr>
            <w:r>
              <w:t>N</w:t>
            </w:r>
          </w:p>
        </w:tc>
        <w:tc>
          <w:tcPr>
            <w:tcW w:w="2127" w:type="dxa"/>
          </w:tcPr>
          <w:p w14:paraId="13D2C570" w14:textId="579645A3"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17ED20CC" w14:textId="34134019"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r w:rsidR="00A44575" w14:paraId="1F20E8F2" w14:textId="77777777" w:rsidTr="00A44575">
        <w:tc>
          <w:tcPr>
            <w:cnfStyle w:val="001000000000" w:firstRow="0" w:lastRow="0" w:firstColumn="1" w:lastColumn="0" w:oddVBand="0" w:evenVBand="0" w:oddHBand="0" w:evenHBand="0" w:firstRowFirstColumn="0" w:firstRowLastColumn="0" w:lastRowFirstColumn="0" w:lastRowLastColumn="0"/>
            <w:tcW w:w="2689" w:type="dxa"/>
          </w:tcPr>
          <w:p w14:paraId="22124435" w14:textId="4149DA37" w:rsidR="00A44575" w:rsidRDefault="00A44575" w:rsidP="00A44575">
            <w:r>
              <w:t>Female Solo Parent</w:t>
            </w:r>
          </w:p>
        </w:tc>
        <w:tc>
          <w:tcPr>
            <w:tcW w:w="1559" w:type="dxa"/>
          </w:tcPr>
          <w:p w14:paraId="31CF629F" w14:textId="025BCCE5" w:rsidR="00A44575" w:rsidRDefault="00A44575" w:rsidP="00A44575">
            <w:pPr>
              <w:cnfStyle w:val="000000000000" w:firstRow="0" w:lastRow="0" w:firstColumn="0" w:lastColumn="0" w:oddVBand="0" w:evenVBand="0" w:oddHBand="0" w:evenHBand="0" w:firstRowFirstColumn="0" w:firstRowLastColumn="0" w:lastRowFirstColumn="0" w:lastRowLastColumn="0"/>
            </w:pPr>
            <w:r>
              <w:t>Y/N</w:t>
            </w:r>
          </w:p>
        </w:tc>
        <w:tc>
          <w:tcPr>
            <w:tcW w:w="1417" w:type="dxa"/>
          </w:tcPr>
          <w:p w14:paraId="7C073E88" w14:textId="4B0EBFF3" w:rsidR="00A44575" w:rsidRDefault="00A44575" w:rsidP="00A44575">
            <w:pPr>
              <w:cnfStyle w:val="000000000000" w:firstRow="0" w:lastRow="0" w:firstColumn="0" w:lastColumn="0" w:oddVBand="0" w:evenVBand="0" w:oddHBand="0" w:evenHBand="0" w:firstRowFirstColumn="0" w:firstRowLastColumn="0" w:lastRowFirstColumn="0" w:lastRowLastColumn="0"/>
            </w:pPr>
            <w:r>
              <w:t>N</w:t>
            </w:r>
          </w:p>
        </w:tc>
        <w:tc>
          <w:tcPr>
            <w:tcW w:w="2127" w:type="dxa"/>
          </w:tcPr>
          <w:p w14:paraId="3CF6E044" w14:textId="1D4A2B39" w:rsidR="00A44575" w:rsidRDefault="00A44575" w:rsidP="00A44575">
            <w:pPr>
              <w:cnfStyle w:val="000000000000" w:firstRow="0" w:lastRow="0" w:firstColumn="0" w:lastColumn="0" w:oddVBand="0" w:evenVBand="0" w:oddHBand="0" w:evenHBand="0" w:firstRowFirstColumn="0" w:firstRowLastColumn="0" w:lastRowFirstColumn="0" w:lastRowLastColumn="0"/>
            </w:pPr>
            <w:r>
              <w:t>-</w:t>
            </w:r>
          </w:p>
        </w:tc>
        <w:tc>
          <w:tcPr>
            <w:tcW w:w="1417" w:type="dxa"/>
          </w:tcPr>
          <w:p w14:paraId="66066A17" w14:textId="6EE606A6" w:rsidR="00A44575" w:rsidRDefault="00A44575" w:rsidP="00A44575">
            <w:pPr>
              <w:cnfStyle w:val="000000000000" w:firstRow="0" w:lastRow="0" w:firstColumn="0" w:lastColumn="0" w:oddVBand="0" w:evenVBand="0" w:oddHBand="0" w:evenHBand="0" w:firstRowFirstColumn="0" w:firstRowLastColumn="0" w:lastRowFirstColumn="0" w:lastRowLastColumn="0"/>
            </w:pPr>
            <w:r>
              <w:t>Only F</w:t>
            </w:r>
          </w:p>
        </w:tc>
      </w:tr>
      <w:tr w:rsidR="00A44575" w14:paraId="30AF2D0C" w14:textId="77777777" w:rsidTr="00A44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979C244" w14:textId="099A048C" w:rsidR="00A44575" w:rsidRDefault="00A44575" w:rsidP="00A44575">
            <w:r>
              <w:t>Notes</w:t>
            </w:r>
          </w:p>
        </w:tc>
        <w:tc>
          <w:tcPr>
            <w:tcW w:w="1559" w:type="dxa"/>
          </w:tcPr>
          <w:p w14:paraId="4F1EAB0E" w14:textId="74AD143F" w:rsidR="00A44575" w:rsidRDefault="00A44575" w:rsidP="00A44575">
            <w:pPr>
              <w:cnfStyle w:val="000000100000" w:firstRow="0" w:lastRow="0" w:firstColumn="0" w:lastColumn="0" w:oddVBand="0" w:evenVBand="0" w:oddHBand="1" w:evenHBand="0" w:firstRowFirstColumn="0" w:firstRowLastColumn="0" w:lastRowFirstColumn="0" w:lastRowLastColumn="0"/>
            </w:pPr>
            <w:r>
              <w:t>Text</w:t>
            </w:r>
          </w:p>
        </w:tc>
        <w:tc>
          <w:tcPr>
            <w:tcW w:w="1417" w:type="dxa"/>
          </w:tcPr>
          <w:p w14:paraId="669517C4" w14:textId="2EEEA73B"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2127" w:type="dxa"/>
          </w:tcPr>
          <w:p w14:paraId="00BDB8B0" w14:textId="14923D1B"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c>
          <w:tcPr>
            <w:tcW w:w="1417" w:type="dxa"/>
          </w:tcPr>
          <w:p w14:paraId="0962DC6E" w14:textId="493EF0E7" w:rsidR="00A44575" w:rsidRDefault="00A44575" w:rsidP="00A44575">
            <w:pPr>
              <w:cnfStyle w:val="000000100000" w:firstRow="0" w:lastRow="0" w:firstColumn="0" w:lastColumn="0" w:oddVBand="0" w:evenVBand="0" w:oddHBand="1" w:evenHBand="0" w:firstRowFirstColumn="0" w:firstRowLastColumn="0" w:lastRowFirstColumn="0" w:lastRowLastColumn="0"/>
            </w:pPr>
            <w:r>
              <w:t>-</w:t>
            </w:r>
          </w:p>
        </w:tc>
      </w:tr>
    </w:tbl>
    <w:p w14:paraId="054BB50A" w14:textId="00E3938D" w:rsidR="00A44575" w:rsidRDefault="00A44575"/>
    <w:p w14:paraId="4944B280" w14:textId="6051667A" w:rsidR="009124AA" w:rsidRDefault="005C1D0B">
      <w:r>
        <w:t>Import Process</w:t>
      </w:r>
    </w:p>
    <w:p w14:paraId="5BEE3052" w14:textId="5BC09833" w:rsidR="00C51D8E" w:rsidRDefault="00C51D8E">
      <w:r w:rsidRPr="00826AC1">
        <w:rPr>
          <w:noProof/>
          <w:lang w:val="en-US"/>
        </w:rPr>
        <w:drawing>
          <wp:inline distT="0" distB="0" distL="0" distR="0" wp14:anchorId="069BB146" wp14:editId="1CB43FE7">
            <wp:extent cx="5731510" cy="2266950"/>
            <wp:effectExtent l="0" t="0" r="2540" b="0"/>
            <wp:docPr id="2" name="Picture 2" descr="D:\OneDrive\Documents\Beneficiary Managment System\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neDrive\Documents\Beneficiary Managment System\_.jpg"/>
                    <pic:cNvPicPr>
                      <a:picLocks noChangeAspect="1" noChangeArrowheads="1"/>
                    </pic:cNvPicPr>
                  </pic:nvPicPr>
                  <pic:blipFill rotWithShape="1">
                    <a:blip r:embed="rId8">
                      <a:extLst>
                        <a:ext uri="{28A0092B-C50C-407E-A947-70E740481C1C}">
                          <a14:useLocalDpi xmlns:a14="http://schemas.microsoft.com/office/drawing/2010/main" val="0"/>
                        </a:ext>
                      </a:extLst>
                    </a:blip>
                    <a:srcRect b="5280"/>
                    <a:stretch/>
                  </pic:blipFill>
                  <pic:spPr bwMode="auto">
                    <a:xfrm>
                      <a:off x="0" y="0"/>
                      <a:ext cx="573151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3B3AAF4D" w14:textId="5B4A9608" w:rsidR="00EC1FEA" w:rsidRDefault="00EC1FEA">
      <w:r>
        <w:t>On import:</w:t>
      </w:r>
    </w:p>
    <w:p w14:paraId="576AAA4A" w14:textId="1F2E3C7D" w:rsidR="00EC1FEA" w:rsidRDefault="00EC1FEA" w:rsidP="00EC1FEA">
      <w:pPr>
        <w:pStyle w:val="ListParagraph"/>
        <w:numPr>
          <w:ilvl w:val="0"/>
          <w:numId w:val="3"/>
        </w:numPr>
      </w:pPr>
      <w:r>
        <w:t>Match fields</w:t>
      </w:r>
    </w:p>
    <w:p w14:paraId="4BD35316" w14:textId="400EA89D" w:rsidR="00EC1FEA" w:rsidRPr="009124AA" w:rsidRDefault="00EC1FEA" w:rsidP="00EC1FEA">
      <w:pPr>
        <w:pStyle w:val="ListParagraph"/>
        <w:numPr>
          <w:ilvl w:val="0"/>
          <w:numId w:val="3"/>
        </w:numPr>
      </w:pPr>
      <w:r>
        <w:t>Check for duplicates</w:t>
      </w:r>
    </w:p>
    <w:p w14:paraId="309CE269" w14:textId="2A48C081" w:rsidR="00782307" w:rsidRPr="00782307" w:rsidRDefault="00782307" w:rsidP="00782307"/>
    <w:p w14:paraId="0DA6A62C" w14:textId="77777777" w:rsidR="00782307" w:rsidRDefault="00782307" w:rsidP="00782307">
      <w:pPr>
        <w:pStyle w:val="Heading2"/>
      </w:pPr>
      <w:r>
        <w:t>Projects</w:t>
      </w:r>
    </w:p>
    <w:p w14:paraId="4D419929" w14:textId="77777777" w:rsidR="00782307" w:rsidRPr="002148CE" w:rsidRDefault="00782307" w:rsidP="00782307">
      <w:r>
        <w:t>Project Data Fields</w:t>
      </w:r>
    </w:p>
    <w:tbl>
      <w:tblPr>
        <w:tblStyle w:val="GridTable4-Accent1"/>
        <w:tblW w:w="0" w:type="auto"/>
        <w:tblLook w:val="04A0" w:firstRow="1" w:lastRow="0" w:firstColumn="1" w:lastColumn="0" w:noHBand="0" w:noVBand="1"/>
      </w:tblPr>
      <w:tblGrid>
        <w:gridCol w:w="3823"/>
        <w:gridCol w:w="1559"/>
        <w:gridCol w:w="1276"/>
        <w:gridCol w:w="1984"/>
      </w:tblGrid>
      <w:tr w:rsidR="00782307" w14:paraId="3264AF20" w14:textId="77777777" w:rsidTr="0006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89D960E" w14:textId="77777777" w:rsidR="00782307" w:rsidRPr="00A54C9C" w:rsidRDefault="00782307" w:rsidP="00063BC6">
            <w:pPr>
              <w:rPr>
                <w:b w:val="0"/>
                <w:bCs w:val="0"/>
              </w:rPr>
            </w:pPr>
            <w:r>
              <w:t>Description</w:t>
            </w:r>
          </w:p>
        </w:tc>
        <w:tc>
          <w:tcPr>
            <w:tcW w:w="1559" w:type="dxa"/>
          </w:tcPr>
          <w:p w14:paraId="009280F7"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rsidRPr="00A54C9C">
              <w:t>Type</w:t>
            </w:r>
          </w:p>
        </w:tc>
        <w:tc>
          <w:tcPr>
            <w:tcW w:w="1276" w:type="dxa"/>
          </w:tcPr>
          <w:p w14:paraId="0F6A2A19"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rsidRPr="00A54C9C">
              <w:t>Required?</w:t>
            </w:r>
          </w:p>
        </w:tc>
        <w:tc>
          <w:tcPr>
            <w:tcW w:w="1984" w:type="dxa"/>
          </w:tcPr>
          <w:p w14:paraId="76DDB48E"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t>Source</w:t>
            </w:r>
          </w:p>
        </w:tc>
      </w:tr>
      <w:tr w:rsidR="00782307" w14:paraId="191A7B0A"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5B9F2056" w14:textId="77777777" w:rsidR="00782307" w:rsidRDefault="00782307" w:rsidP="00063BC6">
            <w:r>
              <w:t>Name</w:t>
            </w:r>
          </w:p>
        </w:tc>
        <w:tc>
          <w:tcPr>
            <w:tcW w:w="1559" w:type="dxa"/>
          </w:tcPr>
          <w:p w14:paraId="02A8688D"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Text</w:t>
            </w:r>
          </w:p>
        </w:tc>
        <w:tc>
          <w:tcPr>
            <w:tcW w:w="1276" w:type="dxa"/>
          </w:tcPr>
          <w:p w14:paraId="11BF8C84"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7C7E6CA2"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w:t>
            </w:r>
          </w:p>
        </w:tc>
      </w:tr>
      <w:tr w:rsidR="00782307" w14:paraId="71EB99F9"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27EEEF99" w14:textId="77777777" w:rsidR="00782307" w:rsidRDefault="00782307" w:rsidP="00063BC6">
            <w:r>
              <w:t>Project ID</w:t>
            </w:r>
          </w:p>
        </w:tc>
        <w:tc>
          <w:tcPr>
            <w:tcW w:w="1559" w:type="dxa"/>
          </w:tcPr>
          <w:p w14:paraId="146A8691"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proofErr w:type="spellStart"/>
            <w:r>
              <w:t>AlphaNumeric</w:t>
            </w:r>
            <w:proofErr w:type="spellEnd"/>
          </w:p>
        </w:tc>
        <w:tc>
          <w:tcPr>
            <w:tcW w:w="1276" w:type="dxa"/>
          </w:tcPr>
          <w:p w14:paraId="55B9352D"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Y</w:t>
            </w:r>
          </w:p>
        </w:tc>
        <w:tc>
          <w:tcPr>
            <w:tcW w:w="1984" w:type="dxa"/>
          </w:tcPr>
          <w:p w14:paraId="3D39EAA5"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w:t>
            </w:r>
          </w:p>
        </w:tc>
      </w:tr>
      <w:tr w:rsidR="00782307" w14:paraId="37A50C17"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767EE415" w14:textId="77777777" w:rsidR="00782307" w:rsidRDefault="00782307" w:rsidP="00063BC6">
            <w:r>
              <w:t>Donor</w:t>
            </w:r>
          </w:p>
        </w:tc>
        <w:tc>
          <w:tcPr>
            <w:tcW w:w="1559" w:type="dxa"/>
          </w:tcPr>
          <w:p w14:paraId="7D00F8EE"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Select One</w:t>
            </w:r>
          </w:p>
        </w:tc>
        <w:tc>
          <w:tcPr>
            <w:tcW w:w="1276" w:type="dxa"/>
          </w:tcPr>
          <w:p w14:paraId="295AB3AE"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17ABDF5F"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Donors dB)</w:t>
            </w:r>
          </w:p>
        </w:tc>
      </w:tr>
      <w:tr w:rsidR="00782307" w14:paraId="264A42E3"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51CD9A42" w14:textId="77777777" w:rsidR="00782307" w:rsidRDefault="00782307" w:rsidP="00063BC6">
            <w:r>
              <w:lastRenderedPageBreak/>
              <w:t>Start Date</w:t>
            </w:r>
          </w:p>
        </w:tc>
        <w:tc>
          <w:tcPr>
            <w:tcW w:w="1559" w:type="dxa"/>
          </w:tcPr>
          <w:p w14:paraId="57A3AFE4"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Date</w:t>
            </w:r>
          </w:p>
        </w:tc>
        <w:tc>
          <w:tcPr>
            <w:tcW w:w="1276" w:type="dxa"/>
          </w:tcPr>
          <w:p w14:paraId="3D9F9678"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Y</w:t>
            </w:r>
          </w:p>
        </w:tc>
        <w:tc>
          <w:tcPr>
            <w:tcW w:w="1984" w:type="dxa"/>
          </w:tcPr>
          <w:p w14:paraId="2E5C4EDD"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w:t>
            </w:r>
          </w:p>
        </w:tc>
      </w:tr>
      <w:tr w:rsidR="00782307" w14:paraId="2F5A94AA"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09F4C6B3" w14:textId="77777777" w:rsidR="00782307" w:rsidRDefault="00782307" w:rsidP="00063BC6">
            <w:r>
              <w:t>End Date</w:t>
            </w:r>
          </w:p>
        </w:tc>
        <w:tc>
          <w:tcPr>
            <w:tcW w:w="1559" w:type="dxa"/>
          </w:tcPr>
          <w:p w14:paraId="0E777867"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Date</w:t>
            </w:r>
          </w:p>
        </w:tc>
        <w:tc>
          <w:tcPr>
            <w:tcW w:w="1276" w:type="dxa"/>
          </w:tcPr>
          <w:p w14:paraId="1852C3D0"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3A2EC579"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w:t>
            </w:r>
          </w:p>
        </w:tc>
      </w:tr>
      <w:tr w:rsidR="00782307" w14:paraId="642F8F0A"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41061234" w14:textId="77777777" w:rsidR="00782307" w:rsidRDefault="00782307" w:rsidP="00063BC6">
            <w:r>
              <w:t>Number of Households</w:t>
            </w:r>
          </w:p>
        </w:tc>
        <w:tc>
          <w:tcPr>
            <w:tcW w:w="1559" w:type="dxa"/>
          </w:tcPr>
          <w:p w14:paraId="20F52391"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Number</w:t>
            </w:r>
          </w:p>
        </w:tc>
        <w:tc>
          <w:tcPr>
            <w:tcW w:w="1276" w:type="dxa"/>
          </w:tcPr>
          <w:p w14:paraId="776240DF"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Y</w:t>
            </w:r>
          </w:p>
        </w:tc>
        <w:tc>
          <w:tcPr>
            <w:tcW w:w="1984" w:type="dxa"/>
          </w:tcPr>
          <w:p w14:paraId="0F5FAAFE"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w:t>
            </w:r>
          </w:p>
        </w:tc>
      </w:tr>
      <w:tr w:rsidR="00782307" w14:paraId="3D9C3027"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0F8F5864" w14:textId="4DBC6BF2" w:rsidR="00782307" w:rsidRDefault="00782307" w:rsidP="00063BC6">
            <w:r>
              <w:t>Value</w:t>
            </w:r>
          </w:p>
        </w:tc>
        <w:tc>
          <w:tcPr>
            <w:tcW w:w="1559" w:type="dxa"/>
          </w:tcPr>
          <w:p w14:paraId="093E9B12" w14:textId="506C6714" w:rsidR="00782307" w:rsidRDefault="00782307" w:rsidP="00063BC6">
            <w:pPr>
              <w:cnfStyle w:val="000000100000" w:firstRow="0" w:lastRow="0" w:firstColumn="0" w:lastColumn="0" w:oddVBand="0" w:evenVBand="0" w:oddHBand="1" w:evenHBand="0" w:firstRowFirstColumn="0" w:firstRowLastColumn="0" w:lastRowFirstColumn="0" w:lastRowLastColumn="0"/>
            </w:pPr>
            <w:r>
              <w:t>Number (USD)</w:t>
            </w:r>
          </w:p>
        </w:tc>
        <w:tc>
          <w:tcPr>
            <w:tcW w:w="1276" w:type="dxa"/>
          </w:tcPr>
          <w:p w14:paraId="41CFB17E"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57D91234" w14:textId="508B3238" w:rsidR="00782307" w:rsidRDefault="00782307" w:rsidP="00063BC6">
            <w:pPr>
              <w:cnfStyle w:val="000000100000" w:firstRow="0" w:lastRow="0" w:firstColumn="0" w:lastColumn="0" w:oddVBand="0" w:evenVBand="0" w:oddHBand="1" w:evenHBand="0" w:firstRowFirstColumn="0" w:firstRowLastColumn="0" w:lastRowFirstColumn="0" w:lastRowLastColumn="0"/>
            </w:pPr>
            <w:r>
              <w:t>-</w:t>
            </w:r>
          </w:p>
        </w:tc>
      </w:tr>
      <w:tr w:rsidR="00782307" w14:paraId="36F58359"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2BF02B26" w14:textId="77777777" w:rsidR="00782307" w:rsidRDefault="00782307" w:rsidP="00063BC6">
            <w:r>
              <w:t>Sector</w:t>
            </w:r>
          </w:p>
        </w:tc>
        <w:tc>
          <w:tcPr>
            <w:tcW w:w="1559" w:type="dxa"/>
          </w:tcPr>
          <w:p w14:paraId="37B4289F"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Select Multiple</w:t>
            </w:r>
          </w:p>
        </w:tc>
        <w:tc>
          <w:tcPr>
            <w:tcW w:w="1276" w:type="dxa"/>
          </w:tcPr>
          <w:p w14:paraId="1587311C"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N</w:t>
            </w:r>
          </w:p>
        </w:tc>
        <w:tc>
          <w:tcPr>
            <w:tcW w:w="1984" w:type="dxa"/>
          </w:tcPr>
          <w:p w14:paraId="7E73AE60" w14:textId="77777777" w:rsidR="00782307" w:rsidRDefault="00782307" w:rsidP="00063BC6">
            <w:pPr>
              <w:cnfStyle w:val="000000000000" w:firstRow="0" w:lastRow="0" w:firstColumn="0" w:lastColumn="0" w:oddVBand="0" w:evenVBand="0" w:oddHBand="0" w:evenHBand="0" w:firstRowFirstColumn="0" w:firstRowLastColumn="0" w:lastRowFirstColumn="0" w:lastRowLastColumn="0"/>
            </w:pPr>
            <w:r>
              <w:t>(Sectors dB)</w:t>
            </w:r>
          </w:p>
        </w:tc>
      </w:tr>
      <w:tr w:rsidR="00782307" w14:paraId="3D8948E5"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03BCCB85" w14:textId="77777777" w:rsidR="00782307" w:rsidRDefault="00782307" w:rsidP="00063BC6">
            <w:r>
              <w:t>Notes</w:t>
            </w:r>
          </w:p>
        </w:tc>
        <w:tc>
          <w:tcPr>
            <w:tcW w:w="1559" w:type="dxa"/>
          </w:tcPr>
          <w:p w14:paraId="7CD86D27"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Text</w:t>
            </w:r>
          </w:p>
        </w:tc>
        <w:tc>
          <w:tcPr>
            <w:tcW w:w="1276" w:type="dxa"/>
          </w:tcPr>
          <w:p w14:paraId="15E06815"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N</w:t>
            </w:r>
          </w:p>
        </w:tc>
        <w:tc>
          <w:tcPr>
            <w:tcW w:w="1984" w:type="dxa"/>
          </w:tcPr>
          <w:p w14:paraId="5D05AB4B" w14:textId="69BB3FD5" w:rsidR="00782307" w:rsidRDefault="00782307" w:rsidP="00063BC6">
            <w:pPr>
              <w:cnfStyle w:val="000000100000" w:firstRow="0" w:lastRow="0" w:firstColumn="0" w:lastColumn="0" w:oddVBand="0" w:evenVBand="0" w:oddHBand="1" w:evenHBand="0" w:firstRowFirstColumn="0" w:firstRowLastColumn="0" w:lastRowFirstColumn="0" w:lastRowLastColumn="0"/>
            </w:pPr>
            <w:r>
              <w:t>-</w:t>
            </w:r>
          </w:p>
        </w:tc>
      </w:tr>
    </w:tbl>
    <w:p w14:paraId="16DD31DE" w14:textId="2271411F" w:rsidR="00782307" w:rsidRDefault="00782307" w:rsidP="00782307"/>
    <w:p w14:paraId="2FB3622C" w14:textId="49D557BF" w:rsidR="00782307" w:rsidRDefault="006E49DE" w:rsidP="00782307">
      <w:pPr>
        <w:pStyle w:val="Heading2"/>
      </w:pPr>
      <w:r>
        <w:t>Distribution Data Fields</w:t>
      </w:r>
    </w:p>
    <w:tbl>
      <w:tblPr>
        <w:tblStyle w:val="GridTable4-Accent1"/>
        <w:tblW w:w="0" w:type="auto"/>
        <w:tblLook w:val="04A0" w:firstRow="1" w:lastRow="0" w:firstColumn="1" w:lastColumn="0" w:noHBand="0" w:noVBand="1"/>
      </w:tblPr>
      <w:tblGrid>
        <w:gridCol w:w="3823"/>
        <w:gridCol w:w="1559"/>
        <w:gridCol w:w="1276"/>
        <w:gridCol w:w="1984"/>
      </w:tblGrid>
      <w:tr w:rsidR="00782307" w:rsidRPr="00A54C9C" w14:paraId="0D254834" w14:textId="77777777" w:rsidTr="0006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704CFB89" w14:textId="77777777" w:rsidR="00782307" w:rsidRPr="00A54C9C" w:rsidRDefault="00782307" w:rsidP="00063BC6">
            <w:pPr>
              <w:rPr>
                <w:b w:val="0"/>
                <w:bCs w:val="0"/>
              </w:rPr>
            </w:pPr>
            <w:r>
              <w:t>Description</w:t>
            </w:r>
          </w:p>
        </w:tc>
        <w:tc>
          <w:tcPr>
            <w:tcW w:w="1559" w:type="dxa"/>
          </w:tcPr>
          <w:p w14:paraId="545AB04D"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rsidRPr="00A54C9C">
              <w:t>Type</w:t>
            </w:r>
          </w:p>
        </w:tc>
        <w:tc>
          <w:tcPr>
            <w:tcW w:w="1276" w:type="dxa"/>
          </w:tcPr>
          <w:p w14:paraId="362A6BCA"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rsidRPr="00A54C9C">
              <w:t>Required?</w:t>
            </w:r>
          </w:p>
        </w:tc>
        <w:tc>
          <w:tcPr>
            <w:tcW w:w="1984" w:type="dxa"/>
          </w:tcPr>
          <w:p w14:paraId="1475FADA" w14:textId="77777777" w:rsidR="00782307" w:rsidRPr="00A54C9C" w:rsidRDefault="00782307" w:rsidP="00063BC6">
            <w:pPr>
              <w:cnfStyle w:val="100000000000" w:firstRow="1" w:lastRow="0" w:firstColumn="0" w:lastColumn="0" w:oddVBand="0" w:evenVBand="0" w:oddHBand="0" w:evenHBand="0" w:firstRowFirstColumn="0" w:firstRowLastColumn="0" w:lastRowFirstColumn="0" w:lastRowLastColumn="0"/>
              <w:rPr>
                <w:b w:val="0"/>
                <w:bCs w:val="0"/>
              </w:rPr>
            </w:pPr>
            <w:r>
              <w:t>Source</w:t>
            </w:r>
          </w:p>
        </w:tc>
      </w:tr>
      <w:tr w:rsidR="00782307" w14:paraId="66DE64DC"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6A4F9F8C" w14:textId="77777777" w:rsidR="00782307" w:rsidRDefault="00782307" w:rsidP="00063BC6">
            <w:r>
              <w:t>Name</w:t>
            </w:r>
          </w:p>
        </w:tc>
        <w:tc>
          <w:tcPr>
            <w:tcW w:w="1559" w:type="dxa"/>
          </w:tcPr>
          <w:p w14:paraId="0BA8A198"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Text</w:t>
            </w:r>
          </w:p>
        </w:tc>
        <w:tc>
          <w:tcPr>
            <w:tcW w:w="1276" w:type="dxa"/>
          </w:tcPr>
          <w:p w14:paraId="5F4BEEA0"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7F0E68FB" w14:textId="77777777" w:rsidR="00782307" w:rsidRDefault="00782307" w:rsidP="00063BC6">
            <w:pPr>
              <w:cnfStyle w:val="000000100000" w:firstRow="0" w:lastRow="0" w:firstColumn="0" w:lastColumn="0" w:oddVBand="0" w:evenVBand="0" w:oddHBand="1" w:evenHBand="0" w:firstRowFirstColumn="0" w:firstRowLastColumn="0" w:lastRowFirstColumn="0" w:lastRowLastColumn="0"/>
            </w:pPr>
            <w:r>
              <w:t>-</w:t>
            </w:r>
          </w:p>
        </w:tc>
      </w:tr>
      <w:tr w:rsidR="00782307" w14:paraId="60908725"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59BF8518" w14:textId="596AAD18" w:rsidR="00782307" w:rsidRDefault="00782307" w:rsidP="00063BC6">
            <w:r>
              <w:t>Location</w:t>
            </w:r>
          </w:p>
        </w:tc>
        <w:tc>
          <w:tcPr>
            <w:tcW w:w="1559" w:type="dxa"/>
          </w:tcPr>
          <w:p w14:paraId="2361BE3D" w14:textId="43F90F37" w:rsidR="00782307" w:rsidRDefault="00782307" w:rsidP="00063BC6">
            <w:pPr>
              <w:cnfStyle w:val="000000000000" w:firstRow="0" w:lastRow="0" w:firstColumn="0" w:lastColumn="0" w:oddVBand="0" w:evenVBand="0" w:oddHBand="0" w:evenHBand="0" w:firstRowFirstColumn="0" w:firstRowLastColumn="0" w:lastRowFirstColumn="0" w:lastRowLastColumn="0"/>
            </w:pPr>
            <w:r>
              <w:t>Select One</w:t>
            </w:r>
          </w:p>
        </w:tc>
        <w:tc>
          <w:tcPr>
            <w:tcW w:w="1276" w:type="dxa"/>
          </w:tcPr>
          <w:p w14:paraId="77CBFFCD" w14:textId="6C7F5D77" w:rsidR="00782307" w:rsidRDefault="00782307" w:rsidP="00063BC6">
            <w:pPr>
              <w:cnfStyle w:val="000000000000" w:firstRow="0" w:lastRow="0" w:firstColumn="0" w:lastColumn="0" w:oddVBand="0" w:evenVBand="0" w:oddHBand="0" w:evenHBand="0" w:firstRowFirstColumn="0" w:firstRowLastColumn="0" w:lastRowFirstColumn="0" w:lastRowLastColumn="0"/>
            </w:pPr>
            <w:r>
              <w:t>Y</w:t>
            </w:r>
          </w:p>
        </w:tc>
        <w:tc>
          <w:tcPr>
            <w:tcW w:w="1984" w:type="dxa"/>
          </w:tcPr>
          <w:p w14:paraId="68214CE9" w14:textId="70BB84F8" w:rsidR="00782307" w:rsidRDefault="00226B87" w:rsidP="00226B87">
            <w:pPr>
              <w:cnfStyle w:val="000000000000" w:firstRow="0" w:lastRow="0" w:firstColumn="0" w:lastColumn="0" w:oddVBand="0" w:evenVBand="0" w:oddHBand="0" w:evenHBand="0" w:firstRowFirstColumn="0" w:firstRowLastColumn="0" w:lastRowFirstColumn="0" w:lastRowLastColumn="0"/>
            </w:pPr>
            <w:r>
              <w:t>Locations Table</w:t>
            </w:r>
          </w:p>
        </w:tc>
      </w:tr>
      <w:tr w:rsidR="00782307" w14:paraId="4895EB60"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77F04797" w14:textId="7EB6C960" w:rsidR="00782307" w:rsidRDefault="00782307" w:rsidP="00063BC6">
            <w:r>
              <w:t>Project ID</w:t>
            </w:r>
          </w:p>
        </w:tc>
        <w:tc>
          <w:tcPr>
            <w:tcW w:w="1559" w:type="dxa"/>
          </w:tcPr>
          <w:p w14:paraId="57F758A6" w14:textId="16C0DB7D" w:rsidR="00782307" w:rsidRDefault="00782307" w:rsidP="00063BC6">
            <w:pPr>
              <w:cnfStyle w:val="000000100000" w:firstRow="0" w:lastRow="0" w:firstColumn="0" w:lastColumn="0" w:oddVBand="0" w:evenVBand="0" w:oddHBand="1" w:evenHBand="0" w:firstRowFirstColumn="0" w:firstRowLastColumn="0" w:lastRowFirstColumn="0" w:lastRowLastColumn="0"/>
            </w:pPr>
            <w:r>
              <w:t>Select One</w:t>
            </w:r>
          </w:p>
        </w:tc>
        <w:tc>
          <w:tcPr>
            <w:tcW w:w="1276" w:type="dxa"/>
          </w:tcPr>
          <w:p w14:paraId="4710CE9E" w14:textId="641B9C93" w:rsidR="00782307" w:rsidRDefault="00782307" w:rsidP="00063BC6">
            <w:pPr>
              <w:cnfStyle w:val="000000100000" w:firstRow="0" w:lastRow="0" w:firstColumn="0" w:lastColumn="0" w:oddVBand="0" w:evenVBand="0" w:oddHBand="1" w:evenHBand="0" w:firstRowFirstColumn="0" w:firstRowLastColumn="0" w:lastRowFirstColumn="0" w:lastRowLastColumn="0"/>
            </w:pPr>
            <w:r>
              <w:t>Y</w:t>
            </w:r>
          </w:p>
        </w:tc>
        <w:tc>
          <w:tcPr>
            <w:tcW w:w="1984" w:type="dxa"/>
          </w:tcPr>
          <w:p w14:paraId="6AD355F8" w14:textId="5FB36571" w:rsidR="00782307" w:rsidRDefault="00226B87" w:rsidP="00063BC6">
            <w:pPr>
              <w:cnfStyle w:val="000000100000" w:firstRow="0" w:lastRow="0" w:firstColumn="0" w:lastColumn="0" w:oddVBand="0" w:evenVBand="0" w:oddHBand="1" w:evenHBand="0" w:firstRowFirstColumn="0" w:firstRowLastColumn="0" w:lastRowFirstColumn="0" w:lastRowLastColumn="0"/>
            </w:pPr>
            <w:r>
              <w:t>Projects dB</w:t>
            </w:r>
          </w:p>
        </w:tc>
      </w:tr>
      <w:tr w:rsidR="00782307" w14:paraId="7E4AF713" w14:textId="77777777" w:rsidTr="00063BC6">
        <w:tc>
          <w:tcPr>
            <w:cnfStyle w:val="001000000000" w:firstRow="0" w:lastRow="0" w:firstColumn="1" w:lastColumn="0" w:oddVBand="0" w:evenVBand="0" w:oddHBand="0" w:evenHBand="0" w:firstRowFirstColumn="0" w:firstRowLastColumn="0" w:lastRowFirstColumn="0" w:lastRowLastColumn="0"/>
            <w:tcW w:w="3823" w:type="dxa"/>
          </w:tcPr>
          <w:p w14:paraId="746A3BC1" w14:textId="34C5C63B" w:rsidR="00782307" w:rsidRDefault="00782307" w:rsidP="00063BC6">
            <w:r>
              <w:t>Selection Criteria1</w:t>
            </w:r>
          </w:p>
        </w:tc>
        <w:tc>
          <w:tcPr>
            <w:tcW w:w="1559" w:type="dxa"/>
          </w:tcPr>
          <w:p w14:paraId="2A834D9B" w14:textId="293F25A7" w:rsidR="00782307" w:rsidRDefault="00782307" w:rsidP="00063BC6">
            <w:pPr>
              <w:cnfStyle w:val="000000000000" w:firstRow="0" w:lastRow="0" w:firstColumn="0" w:lastColumn="0" w:oddVBand="0" w:evenVBand="0" w:oddHBand="0" w:evenHBand="0" w:firstRowFirstColumn="0" w:firstRowLastColumn="0" w:lastRowFirstColumn="0" w:lastRowLastColumn="0"/>
            </w:pPr>
            <w:r>
              <w:t>Choose Value</w:t>
            </w:r>
          </w:p>
        </w:tc>
        <w:tc>
          <w:tcPr>
            <w:tcW w:w="1276" w:type="dxa"/>
          </w:tcPr>
          <w:p w14:paraId="0A44FBC5" w14:textId="769433AF" w:rsidR="00782307" w:rsidRDefault="00782307" w:rsidP="00063BC6">
            <w:pPr>
              <w:cnfStyle w:val="000000000000" w:firstRow="0" w:lastRow="0" w:firstColumn="0" w:lastColumn="0" w:oddVBand="0" w:evenVBand="0" w:oddHBand="0" w:evenHBand="0" w:firstRowFirstColumn="0" w:firstRowLastColumn="0" w:lastRowFirstColumn="0" w:lastRowLastColumn="0"/>
            </w:pPr>
            <w:r>
              <w:t>Y</w:t>
            </w:r>
          </w:p>
        </w:tc>
        <w:tc>
          <w:tcPr>
            <w:tcW w:w="1984" w:type="dxa"/>
          </w:tcPr>
          <w:p w14:paraId="137B5A7C" w14:textId="167F8970" w:rsidR="00782307" w:rsidRDefault="00226B87" w:rsidP="00063BC6">
            <w:pPr>
              <w:cnfStyle w:val="000000000000" w:firstRow="0" w:lastRow="0" w:firstColumn="0" w:lastColumn="0" w:oddVBand="0" w:evenVBand="0" w:oddHBand="0" w:evenHBand="0" w:firstRowFirstColumn="0" w:firstRowLastColumn="0" w:lastRowFirstColumn="0" w:lastRowLastColumn="0"/>
            </w:pPr>
            <w:r>
              <w:t>Individual or Household dB</w:t>
            </w:r>
          </w:p>
        </w:tc>
      </w:tr>
      <w:tr w:rsidR="00782307" w14:paraId="2A403E0C"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552132E4" w14:textId="011141B9" w:rsidR="00782307" w:rsidRDefault="00226B87" w:rsidP="00063BC6">
            <w:r>
              <w:t>Selection Criteria2 (Can add multiple if required</w:t>
            </w:r>
            <w:r w:rsidR="00782307">
              <w:t>)</w:t>
            </w:r>
          </w:p>
        </w:tc>
        <w:tc>
          <w:tcPr>
            <w:tcW w:w="1559" w:type="dxa"/>
          </w:tcPr>
          <w:p w14:paraId="75AA3508" w14:textId="4046AA45" w:rsidR="00782307" w:rsidRDefault="00782307" w:rsidP="00063BC6">
            <w:pPr>
              <w:cnfStyle w:val="000000100000" w:firstRow="0" w:lastRow="0" w:firstColumn="0" w:lastColumn="0" w:oddVBand="0" w:evenVBand="0" w:oddHBand="1" w:evenHBand="0" w:firstRowFirstColumn="0" w:firstRowLastColumn="0" w:lastRowFirstColumn="0" w:lastRowLastColumn="0"/>
            </w:pPr>
            <w:r>
              <w:t>Choose Value</w:t>
            </w:r>
          </w:p>
        </w:tc>
        <w:tc>
          <w:tcPr>
            <w:tcW w:w="1276" w:type="dxa"/>
          </w:tcPr>
          <w:p w14:paraId="1DC17CCD" w14:textId="67D0D3C6" w:rsidR="00782307" w:rsidRDefault="00782307" w:rsidP="00063BC6">
            <w:pPr>
              <w:cnfStyle w:val="000000100000" w:firstRow="0" w:lastRow="0" w:firstColumn="0" w:lastColumn="0" w:oddVBand="0" w:evenVBand="0" w:oddHBand="1" w:evenHBand="0" w:firstRowFirstColumn="0" w:firstRowLastColumn="0" w:lastRowFirstColumn="0" w:lastRowLastColumn="0"/>
            </w:pPr>
            <w:r>
              <w:t>N</w:t>
            </w:r>
          </w:p>
        </w:tc>
        <w:tc>
          <w:tcPr>
            <w:tcW w:w="1984" w:type="dxa"/>
          </w:tcPr>
          <w:p w14:paraId="22DD98EB" w14:textId="1143917B" w:rsidR="00782307" w:rsidRDefault="00226B87" w:rsidP="00063BC6">
            <w:pPr>
              <w:cnfStyle w:val="000000100000" w:firstRow="0" w:lastRow="0" w:firstColumn="0" w:lastColumn="0" w:oddVBand="0" w:evenVBand="0" w:oddHBand="1" w:evenHBand="0" w:firstRowFirstColumn="0" w:firstRowLastColumn="0" w:lastRowFirstColumn="0" w:lastRowLastColumn="0"/>
            </w:pPr>
            <w:r>
              <w:t>Individual or Household dB</w:t>
            </w:r>
          </w:p>
        </w:tc>
      </w:tr>
    </w:tbl>
    <w:p w14:paraId="52F58930" w14:textId="11F10139" w:rsidR="00782307" w:rsidRDefault="00782307">
      <w:pPr>
        <w:rPr>
          <w:b/>
          <w:bCs/>
        </w:rPr>
      </w:pPr>
    </w:p>
    <w:p w14:paraId="6A2DE2A4" w14:textId="3F8BB232" w:rsidR="000F48A3" w:rsidRDefault="00782307" w:rsidP="00782307">
      <w:pPr>
        <w:pStyle w:val="Heading2"/>
      </w:pPr>
      <w:r>
        <w:t>Cash Transaction</w:t>
      </w:r>
      <w:r w:rsidR="006E49DE">
        <w:t xml:space="preserve"> Data Fields</w:t>
      </w:r>
    </w:p>
    <w:p w14:paraId="424ECB0D" w14:textId="77777777" w:rsidR="00782307" w:rsidRPr="000760CB" w:rsidRDefault="00782307" w:rsidP="00782307">
      <w:r>
        <w:t>Transaction Fields</w:t>
      </w:r>
    </w:p>
    <w:tbl>
      <w:tblPr>
        <w:tblStyle w:val="GridTable4-Accent1"/>
        <w:tblW w:w="3241" w:type="dxa"/>
        <w:tblLook w:val="04A0" w:firstRow="1" w:lastRow="0" w:firstColumn="1" w:lastColumn="0" w:noHBand="0" w:noVBand="1"/>
      </w:tblPr>
      <w:tblGrid>
        <w:gridCol w:w="3241"/>
      </w:tblGrid>
      <w:tr w:rsidR="00782307" w14:paraId="50A6DA95" w14:textId="77777777" w:rsidTr="0006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63D07F0C" w14:textId="77777777" w:rsidR="00782307" w:rsidRPr="000A47BA" w:rsidRDefault="00782307" w:rsidP="00063BC6">
            <w:pPr>
              <w:jc w:val="both"/>
              <w:rPr>
                <w:b w:val="0"/>
                <w:bCs w:val="0"/>
              </w:rPr>
            </w:pPr>
            <w:r>
              <w:t>Transaction ID</w:t>
            </w:r>
          </w:p>
        </w:tc>
      </w:tr>
      <w:tr w:rsidR="00782307" w14:paraId="5730238D"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2C1C5D32" w14:textId="77777777" w:rsidR="00782307" w:rsidRDefault="00782307" w:rsidP="00063BC6">
            <w:pPr>
              <w:jc w:val="both"/>
            </w:pPr>
            <w:r>
              <w:t>Household ID</w:t>
            </w:r>
          </w:p>
        </w:tc>
      </w:tr>
      <w:tr w:rsidR="00471E2E" w14:paraId="3DC8863E" w14:textId="77777777" w:rsidTr="00063BC6">
        <w:tc>
          <w:tcPr>
            <w:cnfStyle w:val="001000000000" w:firstRow="0" w:lastRow="0" w:firstColumn="1" w:lastColumn="0" w:oddVBand="0" w:evenVBand="0" w:oddHBand="0" w:evenHBand="0" w:firstRowFirstColumn="0" w:firstRowLastColumn="0" w:lastRowFirstColumn="0" w:lastRowLastColumn="0"/>
            <w:tcW w:w="3241" w:type="dxa"/>
          </w:tcPr>
          <w:p w14:paraId="58B89F6A" w14:textId="2F57BF89" w:rsidR="00471E2E" w:rsidRDefault="00471E2E" w:rsidP="00063BC6">
            <w:pPr>
              <w:jc w:val="both"/>
            </w:pPr>
            <w:r>
              <w:t>Distribution ID</w:t>
            </w:r>
          </w:p>
        </w:tc>
      </w:tr>
      <w:tr w:rsidR="00782307" w14:paraId="1D1543F2"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6CD0B0A3" w14:textId="253AEABB" w:rsidR="00782307" w:rsidRDefault="00782307" w:rsidP="00063BC6">
            <w:pPr>
              <w:jc w:val="both"/>
            </w:pPr>
            <w:r>
              <w:t xml:space="preserve">Money Sent </w:t>
            </w:r>
            <w:r w:rsidR="00226B87">
              <w:t xml:space="preserve">- </w:t>
            </w:r>
            <w:r>
              <w:t>Wing to Wing</w:t>
            </w:r>
          </w:p>
        </w:tc>
      </w:tr>
      <w:tr w:rsidR="00782307" w14:paraId="17E9E6CD" w14:textId="77777777" w:rsidTr="00063BC6">
        <w:tc>
          <w:tcPr>
            <w:cnfStyle w:val="001000000000" w:firstRow="0" w:lastRow="0" w:firstColumn="1" w:lastColumn="0" w:oddVBand="0" w:evenVBand="0" w:oddHBand="0" w:evenHBand="0" w:firstRowFirstColumn="0" w:firstRowLastColumn="0" w:lastRowFirstColumn="0" w:lastRowLastColumn="0"/>
            <w:tcW w:w="3241" w:type="dxa"/>
          </w:tcPr>
          <w:p w14:paraId="28B08BA4" w14:textId="77777777" w:rsidR="00782307" w:rsidRDefault="00782307" w:rsidP="00063BC6">
            <w:pPr>
              <w:jc w:val="both"/>
            </w:pPr>
            <w:r>
              <w:t>Agent Location</w:t>
            </w:r>
          </w:p>
        </w:tc>
      </w:tr>
      <w:tr w:rsidR="00226B87" w14:paraId="24230927"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42752BED" w14:textId="54E5B6DE" w:rsidR="00226B87" w:rsidRDefault="00226B87" w:rsidP="00063BC6">
            <w:pPr>
              <w:jc w:val="both"/>
            </w:pPr>
            <w:r>
              <w:t>Money Received</w:t>
            </w:r>
          </w:p>
        </w:tc>
      </w:tr>
    </w:tbl>
    <w:p w14:paraId="61617CD3" w14:textId="2DD796E9" w:rsidR="00F32D23" w:rsidRDefault="00F32D23" w:rsidP="00F32D23"/>
    <w:p w14:paraId="35A79AE9" w14:textId="11C4BDA7" w:rsidR="00A132F1" w:rsidRDefault="005C1D0B" w:rsidP="00B8366D">
      <w:pPr>
        <w:pStyle w:val="Heading2"/>
      </w:pPr>
      <w:r>
        <w:t>Mission Configuration Tables</w:t>
      </w:r>
    </w:p>
    <w:p w14:paraId="4D21A1E5" w14:textId="7FD9C796" w:rsidR="00AE73F9" w:rsidRDefault="00AE73F9" w:rsidP="00AE73F9">
      <w:pPr>
        <w:pStyle w:val="Heading2"/>
      </w:pPr>
      <w:r>
        <w:t>Locations</w:t>
      </w:r>
    </w:p>
    <w:p w14:paraId="31D285E9" w14:textId="2B4C6301" w:rsidR="004465FD" w:rsidRDefault="005D2672" w:rsidP="00786C5B">
      <w:r>
        <w:t>To be derived from universal YAML file.</w:t>
      </w:r>
    </w:p>
    <w:p w14:paraId="2C7EF9FA" w14:textId="74485713" w:rsidR="005D2672" w:rsidRDefault="00D931BC" w:rsidP="00786C5B">
      <w:hyperlink r:id="rId9" w:history="1">
        <w:r w:rsidR="005D2672" w:rsidRPr="00FE7070">
          <w:rPr>
            <w:rStyle w:val="Hyperlink"/>
          </w:rPr>
          <w:t>https://github.com/hexorx/countries/tree/master/lib/countries/data/subdivisions</w:t>
        </w:r>
      </w:hyperlink>
    </w:p>
    <w:p w14:paraId="5517320A" w14:textId="77777777" w:rsidR="005D2672" w:rsidRDefault="005D2672" w:rsidP="00786C5B"/>
    <w:p w14:paraId="1B53167D" w14:textId="11490A20" w:rsidR="00471E2E" w:rsidRDefault="00471E2E" w:rsidP="00471E2E">
      <w:pPr>
        <w:pStyle w:val="Heading2"/>
      </w:pPr>
      <w:r>
        <w:t>Financial Services Configuration</w:t>
      </w:r>
    </w:p>
    <w:tbl>
      <w:tblPr>
        <w:tblStyle w:val="GridTable4-Accent1"/>
        <w:tblW w:w="0" w:type="auto"/>
        <w:tblLook w:val="04A0" w:firstRow="1" w:lastRow="0" w:firstColumn="1" w:lastColumn="0" w:noHBand="0" w:noVBand="1"/>
      </w:tblPr>
      <w:tblGrid>
        <w:gridCol w:w="1863"/>
      </w:tblGrid>
      <w:tr w:rsidR="00A85E41" w14:paraId="4DA8B9AF" w14:textId="77777777" w:rsidTr="00063B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3" w:type="dxa"/>
          </w:tcPr>
          <w:p w14:paraId="39ABDEBA" w14:textId="77777777" w:rsidR="00A85E41" w:rsidRDefault="00A85E41" w:rsidP="00063BC6">
            <w:r>
              <w:t>Field</w:t>
            </w:r>
          </w:p>
        </w:tc>
      </w:tr>
      <w:tr w:rsidR="00A85E41" w14:paraId="396799D2"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3" w:type="dxa"/>
          </w:tcPr>
          <w:p w14:paraId="5CE845DD" w14:textId="065CAADA" w:rsidR="00A85E41" w:rsidRDefault="00A85E41" w:rsidP="00063BC6">
            <w:r>
              <w:t>Service</w:t>
            </w:r>
          </w:p>
        </w:tc>
      </w:tr>
      <w:tr w:rsidR="00A85E41" w14:paraId="56346B24" w14:textId="77777777" w:rsidTr="00063BC6">
        <w:tc>
          <w:tcPr>
            <w:cnfStyle w:val="001000000000" w:firstRow="0" w:lastRow="0" w:firstColumn="1" w:lastColumn="0" w:oddVBand="0" w:evenVBand="0" w:oddHBand="0" w:evenHBand="0" w:firstRowFirstColumn="0" w:firstRowLastColumn="0" w:lastRowFirstColumn="0" w:lastRowLastColumn="0"/>
            <w:tcW w:w="1863" w:type="dxa"/>
          </w:tcPr>
          <w:p w14:paraId="626BA20B" w14:textId="7886E203" w:rsidR="00A85E41" w:rsidRDefault="00A85E41" w:rsidP="00063BC6">
            <w:r>
              <w:t>Account</w:t>
            </w:r>
            <w:r w:rsidR="00226B87">
              <w:t xml:space="preserve"> </w:t>
            </w:r>
            <w:r>
              <w:t>ID</w:t>
            </w:r>
          </w:p>
        </w:tc>
      </w:tr>
      <w:tr w:rsidR="00A85E41" w14:paraId="071E8241" w14:textId="77777777" w:rsidTr="00063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3" w:type="dxa"/>
          </w:tcPr>
          <w:p w14:paraId="0EFFD1C1" w14:textId="7D9193C7" w:rsidR="00A85E41" w:rsidRDefault="00A85E41" w:rsidP="00A85E41">
            <w:r>
              <w:t>Balance</w:t>
            </w:r>
          </w:p>
        </w:tc>
      </w:tr>
      <w:tr w:rsidR="00A85E41" w14:paraId="6A55E057" w14:textId="77777777" w:rsidTr="00063BC6">
        <w:tc>
          <w:tcPr>
            <w:cnfStyle w:val="001000000000" w:firstRow="0" w:lastRow="0" w:firstColumn="1" w:lastColumn="0" w:oddVBand="0" w:evenVBand="0" w:oddHBand="0" w:evenHBand="0" w:firstRowFirstColumn="0" w:firstRowLastColumn="0" w:lastRowFirstColumn="0" w:lastRowLastColumn="0"/>
            <w:tcW w:w="1863" w:type="dxa"/>
          </w:tcPr>
          <w:p w14:paraId="5001A64E" w14:textId="4EF836EA" w:rsidR="00A85E41" w:rsidRDefault="00A85E41" w:rsidP="00063BC6">
            <w:r>
              <w:t>Users</w:t>
            </w:r>
          </w:p>
        </w:tc>
      </w:tr>
    </w:tbl>
    <w:p w14:paraId="398AC277" w14:textId="25FD1CE2" w:rsidR="00471E2E" w:rsidRDefault="00471E2E" w:rsidP="00786C5B"/>
    <w:p w14:paraId="7326AF2C" w14:textId="4A8F92C6" w:rsidR="00AE73F9" w:rsidRPr="005C1D0B" w:rsidRDefault="005C1D0B" w:rsidP="005C1D0B">
      <w:pPr>
        <w:pStyle w:val="Heading2"/>
      </w:pPr>
      <w:r>
        <w:t>Global</w:t>
      </w:r>
      <w:r w:rsidR="00AE73F9" w:rsidRPr="005C1D0B">
        <w:t xml:space="preserve"> Properties </w:t>
      </w:r>
    </w:p>
    <w:p w14:paraId="7E64A686" w14:textId="6C37F10E" w:rsidR="00AE73F9" w:rsidRDefault="00AE73F9" w:rsidP="00226B87">
      <w:pPr>
        <w:pStyle w:val="Heading2"/>
      </w:pPr>
      <w:r>
        <w:t>Donors</w:t>
      </w:r>
    </w:p>
    <w:tbl>
      <w:tblPr>
        <w:tblStyle w:val="GridTable4-Accent1"/>
        <w:tblW w:w="0" w:type="auto"/>
        <w:tblLook w:val="04A0" w:firstRow="1" w:lastRow="0" w:firstColumn="1" w:lastColumn="0" w:noHBand="0" w:noVBand="1"/>
      </w:tblPr>
      <w:tblGrid>
        <w:gridCol w:w="2254"/>
      </w:tblGrid>
      <w:tr w:rsidR="00AE73F9" w14:paraId="450A067C" w14:textId="77777777" w:rsidTr="00630F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65564D4" w14:textId="77777777" w:rsidR="00AE73F9" w:rsidRPr="009B4B2C" w:rsidRDefault="00AE73F9" w:rsidP="00161F38">
            <w:pPr>
              <w:rPr>
                <w:b w:val="0"/>
                <w:bCs w:val="0"/>
              </w:rPr>
            </w:pPr>
            <w:r>
              <w:rPr>
                <w:b w:val="0"/>
                <w:bCs w:val="0"/>
              </w:rPr>
              <w:t>Fields</w:t>
            </w:r>
          </w:p>
        </w:tc>
      </w:tr>
      <w:tr w:rsidR="00AE73F9" w14:paraId="3768290C"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CA7AB6C" w14:textId="4C2D14E1" w:rsidR="00AE73F9" w:rsidRDefault="00AE73F9" w:rsidP="00161F38">
            <w:r>
              <w:t>Donor</w:t>
            </w:r>
            <w:r w:rsidR="00226B87">
              <w:t xml:space="preserve"> </w:t>
            </w:r>
            <w:r>
              <w:t>ID</w:t>
            </w:r>
          </w:p>
        </w:tc>
      </w:tr>
      <w:tr w:rsidR="00AE73F9" w14:paraId="1AF26B5F" w14:textId="77777777" w:rsidTr="00630FE9">
        <w:tc>
          <w:tcPr>
            <w:cnfStyle w:val="001000000000" w:firstRow="0" w:lastRow="0" w:firstColumn="1" w:lastColumn="0" w:oddVBand="0" w:evenVBand="0" w:oddHBand="0" w:evenHBand="0" w:firstRowFirstColumn="0" w:firstRowLastColumn="0" w:lastRowFirstColumn="0" w:lastRowLastColumn="0"/>
            <w:tcW w:w="2254" w:type="dxa"/>
          </w:tcPr>
          <w:p w14:paraId="31FB90E5" w14:textId="77777777" w:rsidR="00AE73F9" w:rsidRDefault="00AE73F9" w:rsidP="00161F38">
            <w:r>
              <w:t>Full Name</w:t>
            </w:r>
          </w:p>
        </w:tc>
      </w:tr>
      <w:tr w:rsidR="00AE73F9" w14:paraId="6E879B01"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10DEE9B" w14:textId="77777777" w:rsidR="00AE73F9" w:rsidRDefault="00AE73F9" w:rsidP="00161F38">
            <w:r>
              <w:lastRenderedPageBreak/>
              <w:t>Short Name</w:t>
            </w:r>
          </w:p>
        </w:tc>
      </w:tr>
      <w:tr w:rsidR="00AE73F9" w14:paraId="6B7B242E" w14:textId="77777777" w:rsidTr="00630FE9">
        <w:tc>
          <w:tcPr>
            <w:cnfStyle w:val="001000000000" w:firstRow="0" w:lastRow="0" w:firstColumn="1" w:lastColumn="0" w:oddVBand="0" w:evenVBand="0" w:oddHBand="0" w:evenHBand="0" w:firstRowFirstColumn="0" w:firstRowLastColumn="0" w:lastRowFirstColumn="0" w:lastRowLastColumn="0"/>
            <w:tcW w:w="2254" w:type="dxa"/>
          </w:tcPr>
          <w:p w14:paraId="63526860" w14:textId="77777777" w:rsidR="00AE73F9" w:rsidRDefault="00AE73F9" w:rsidP="00161F38">
            <w:r>
              <w:t>Date Added</w:t>
            </w:r>
          </w:p>
        </w:tc>
      </w:tr>
      <w:tr w:rsidR="00AE73F9" w14:paraId="0EF515CA"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E27FBD5" w14:textId="77777777" w:rsidR="00AE73F9" w:rsidRDefault="00AE73F9" w:rsidP="00161F38">
            <w:r>
              <w:t>Notes</w:t>
            </w:r>
          </w:p>
        </w:tc>
      </w:tr>
    </w:tbl>
    <w:p w14:paraId="5AD342C4" w14:textId="6E029A58" w:rsidR="00AE73F9" w:rsidRDefault="00AE73F9" w:rsidP="00786C5B"/>
    <w:p w14:paraId="49E2A14F" w14:textId="2E089A86" w:rsidR="00D82261" w:rsidRDefault="00D82261" w:rsidP="00D82261">
      <w:pPr>
        <w:pStyle w:val="Heading2"/>
      </w:pPr>
      <w:r>
        <w:t>Sectors</w:t>
      </w:r>
    </w:p>
    <w:tbl>
      <w:tblPr>
        <w:tblStyle w:val="GridTable4-Accent1"/>
        <w:tblW w:w="0" w:type="auto"/>
        <w:tblLook w:val="04A0" w:firstRow="1" w:lastRow="0" w:firstColumn="1" w:lastColumn="0" w:noHBand="0" w:noVBand="1"/>
      </w:tblPr>
      <w:tblGrid>
        <w:gridCol w:w="2263"/>
      </w:tblGrid>
      <w:tr w:rsidR="00D82261" w:rsidRPr="00202C85" w14:paraId="715BDBA6" w14:textId="77777777" w:rsidTr="00630F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BDE11C0" w14:textId="77777777" w:rsidR="00D82261" w:rsidRPr="00202C85" w:rsidRDefault="00D82261" w:rsidP="00161F38">
            <w:pPr>
              <w:rPr>
                <w:b w:val="0"/>
                <w:bCs w:val="0"/>
              </w:rPr>
            </w:pPr>
            <w:r w:rsidRPr="00202C85">
              <w:rPr>
                <w:b w:val="0"/>
                <w:bCs w:val="0"/>
              </w:rPr>
              <w:t>Fields</w:t>
            </w:r>
          </w:p>
        </w:tc>
      </w:tr>
      <w:tr w:rsidR="00D82261" w14:paraId="49E5CE88"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065488" w14:textId="365D250C" w:rsidR="00D82261" w:rsidRDefault="00D82261" w:rsidP="00161F38">
            <w:r>
              <w:t>Food Security</w:t>
            </w:r>
          </w:p>
        </w:tc>
      </w:tr>
      <w:tr w:rsidR="00D82261" w14:paraId="448979E8" w14:textId="77777777" w:rsidTr="00630FE9">
        <w:tc>
          <w:tcPr>
            <w:cnfStyle w:val="001000000000" w:firstRow="0" w:lastRow="0" w:firstColumn="1" w:lastColumn="0" w:oddVBand="0" w:evenVBand="0" w:oddHBand="0" w:evenHBand="0" w:firstRowFirstColumn="0" w:firstRowLastColumn="0" w:lastRowFirstColumn="0" w:lastRowLastColumn="0"/>
            <w:tcW w:w="2263" w:type="dxa"/>
          </w:tcPr>
          <w:p w14:paraId="10310B41" w14:textId="593280B4" w:rsidR="00D82261" w:rsidRDefault="00D82261" w:rsidP="00161F38">
            <w:r>
              <w:t>Health</w:t>
            </w:r>
          </w:p>
        </w:tc>
      </w:tr>
      <w:tr w:rsidR="00D82261" w14:paraId="1FAFB99D"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9168315" w14:textId="5F2AC3DD" w:rsidR="00D82261" w:rsidRDefault="00D82261" w:rsidP="00161F38">
            <w:r>
              <w:t>Shelter</w:t>
            </w:r>
          </w:p>
        </w:tc>
      </w:tr>
      <w:tr w:rsidR="00D82261" w14:paraId="3AA38604" w14:textId="77777777" w:rsidTr="00630FE9">
        <w:tc>
          <w:tcPr>
            <w:cnfStyle w:val="001000000000" w:firstRow="0" w:lastRow="0" w:firstColumn="1" w:lastColumn="0" w:oddVBand="0" w:evenVBand="0" w:oddHBand="0" w:evenHBand="0" w:firstRowFirstColumn="0" w:firstRowLastColumn="0" w:lastRowFirstColumn="0" w:lastRowLastColumn="0"/>
            <w:tcW w:w="2263" w:type="dxa"/>
          </w:tcPr>
          <w:p w14:paraId="1538AF23" w14:textId="69F403C2" w:rsidR="00D82261" w:rsidRDefault="00D82261" w:rsidP="00161F38">
            <w:r>
              <w:t>WASH</w:t>
            </w:r>
          </w:p>
        </w:tc>
      </w:tr>
      <w:tr w:rsidR="00D82261" w14:paraId="272D7B5D" w14:textId="77777777" w:rsidTr="00630F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A61DB79" w14:textId="26C1B4A0" w:rsidR="00D82261" w:rsidRDefault="00D82261" w:rsidP="00161F38">
            <w:r>
              <w:t>Multi-Sector</w:t>
            </w:r>
          </w:p>
        </w:tc>
      </w:tr>
    </w:tbl>
    <w:p w14:paraId="458AA69D" w14:textId="3050D44A" w:rsidR="00AE73F9" w:rsidRDefault="00AE73F9" w:rsidP="00786C5B"/>
    <w:p w14:paraId="2EF3C784" w14:textId="7B230BE5" w:rsidR="00AA254E" w:rsidRDefault="00AA254E" w:rsidP="00AA254E">
      <w:pPr>
        <w:pStyle w:val="Heading2"/>
      </w:pPr>
      <w:r>
        <w:t>Database</w:t>
      </w:r>
      <w:r w:rsidR="002B774E">
        <w:t xml:space="preserve"> List, Search and Filter Structure Example</w:t>
      </w:r>
    </w:p>
    <w:p w14:paraId="27ECFB05" w14:textId="11CF9F0E" w:rsidR="00AA254E" w:rsidRDefault="00AA254E" w:rsidP="00AA254E">
      <w:r>
        <w:rPr>
          <w:noProof/>
          <w:lang w:val="en-US"/>
        </w:rPr>
        <w:drawing>
          <wp:inline distT="0" distB="0" distL="0" distR="0" wp14:anchorId="1DC8BAB9" wp14:editId="3C83A582">
            <wp:extent cx="6137699" cy="3514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jpg"/>
                    <pic:cNvPicPr/>
                  </pic:nvPicPr>
                  <pic:blipFill rotWithShape="1">
                    <a:blip r:embed="rId10" cstate="print">
                      <a:extLst>
                        <a:ext uri="{28A0092B-C50C-407E-A947-70E740481C1C}">
                          <a14:useLocalDpi xmlns:a14="http://schemas.microsoft.com/office/drawing/2010/main" val="0"/>
                        </a:ext>
                      </a:extLst>
                    </a:blip>
                    <a:srcRect l="16284"/>
                    <a:stretch/>
                  </pic:blipFill>
                  <pic:spPr bwMode="auto">
                    <a:xfrm>
                      <a:off x="0" y="0"/>
                      <a:ext cx="6157353" cy="3525980"/>
                    </a:xfrm>
                    <a:prstGeom prst="rect">
                      <a:avLst/>
                    </a:prstGeom>
                    <a:ln>
                      <a:noFill/>
                    </a:ln>
                    <a:extLst>
                      <a:ext uri="{53640926-AAD7-44D8-BBD7-CCE9431645EC}">
                        <a14:shadowObscured xmlns:a14="http://schemas.microsoft.com/office/drawing/2010/main"/>
                      </a:ext>
                    </a:extLst>
                  </pic:spPr>
                </pic:pic>
              </a:graphicData>
            </a:graphic>
          </wp:inline>
        </w:drawing>
      </w:r>
    </w:p>
    <w:p w14:paraId="65159E65" w14:textId="096A7F62" w:rsidR="00226B87" w:rsidRDefault="00226B87" w:rsidP="00AA254E"/>
    <w:p w14:paraId="4877918F" w14:textId="22A2D45E" w:rsidR="00226B87" w:rsidRDefault="00226B87" w:rsidP="00226B87">
      <w:pPr>
        <w:pStyle w:val="Heading3"/>
      </w:pPr>
      <w:r>
        <w:t>Project Procedure</w:t>
      </w:r>
    </w:p>
    <w:p w14:paraId="2E180653" w14:textId="77777777" w:rsidR="00226B87" w:rsidRDefault="00226B87" w:rsidP="00226B87">
      <w:r>
        <w:t>Select Project</w:t>
      </w:r>
    </w:p>
    <w:p w14:paraId="6AB75CCA" w14:textId="77777777" w:rsidR="00226B87" w:rsidRDefault="00226B87" w:rsidP="00226B87">
      <w:r>
        <w:t>Location</w:t>
      </w:r>
    </w:p>
    <w:p w14:paraId="176FABE5" w14:textId="77777777" w:rsidR="00226B87" w:rsidRDefault="00226B87" w:rsidP="00226B87">
      <w:r>
        <w:t>Define Criteria</w:t>
      </w:r>
    </w:p>
    <w:p w14:paraId="322222FE" w14:textId="77777777" w:rsidR="00226B87" w:rsidRDefault="00226B87" w:rsidP="00226B87">
      <w:r>
        <w:t>Date – Define Quantities of Cash/Goods – Select Payment/Distribution Method – Select Users by Location – The Filter by Selection Criteria – Have they received assistance before?</w:t>
      </w:r>
    </w:p>
    <w:p w14:paraId="62A549F4" w14:textId="77777777" w:rsidR="00226B87" w:rsidRDefault="00226B87" w:rsidP="00226B87">
      <w:r w:rsidRPr="00860C8F">
        <w:t>Re-validation</w:t>
      </w:r>
      <w:r>
        <w:t xml:space="preserve"> Process</w:t>
      </w:r>
    </w:p>
    <w:p w14:paraId="7A13141E" w14:textId="77777777" w:rsidR="00226B87" w:rsidRDefault="00226B87" w:rsidP="00226B87">
      <w:pPr>
        <w:pStyle w:val="ListParagraph"/>
        <w:numPr>
          <w:ilvl w:val="0"/>
          <w:numId w:val="3"/>
        </w:numPr>
      </w:pPr>
      <w:r>
        <w:t>Either Randomised phone checks or list posted at Community Centre – See SOP</w:t>
      </w:r>
    </w:p>
    <w:p w14:paraId="48F7B41D" w14:textId="77777777" w:rsidR="00226B87" w:rsidRDefault="00226B87" w:rsidP="00226B87">
      <w:r>
        <w:t>Generate Final List</w:t>
      </w:r>
    </w:p>
    <w:p w14:paraId="61C5A80E" w14:textId="77777777" w:rsidR="00226B87" w:rsidRDefault="00226B87" w:rsidP="00226B87">
      <w:r>
        <w:lastRenderedPageBreak/>
        <w:t>Open Distribution</w:t>
      </w:r>
    </w:p>
    <w:p w14:paraId="76CD1406" w14:textId="77777777" w:rsidR="00226B87" w:rsidRDefault="00226B87" w:rsidP="00226B87">
      <w:r>
        <w:t>Confirm payment? Y/N</w:t>
      </w:r>
    </w:p>
    <w:p w14:paraId="34861C72" w14:textId="77777777" w:rsidR="00226B87" w:rsidRDefault="00226B87" w:rsidP="00226B87">
      <w:r>
        <w:t>Confirm Distribution Completion.</w:t>
      </w:r>
    </w:p>
    <w:p w14:paraId="55A57B49" w14:textId="77777777" w:rsidR="00226B87" w:rsidRPr="00786C5B" w:rsidRDefault="00226B87" w:rsidP="00AA254E"/>
    <w:sectPr w:rsidR="00226B87" w:rsidRPr="00786C5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0002A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aunPenh">
    <w:panose1 w:val="02000500000000020004"/>
    <w:charset w:val="00"/>
    <w:family w:val="auto"/>
    <w:pitch w:val="variable"/>
    <w:sig w:usb0="80000003" w:usb1="00000000" w:usb2="00010000" w:usb3="00000000" w:csb0="00000001" w:csb1="00000000"/>
  </w:font>
  <w:font w:name="Calibri Light">
    <w:panose1 w:val="020F0302020204030204"/>
    <w:charset w:val="EE"/>
    <w:family w:val="swiss"/>
    <w:pitch w:val="variable"/>
    <w:sig w:usb0="E0002AFF" w:usb1="C000247B" w:usb2="00000009" w:usb3="00000000" w:csb0="000001FF" w:csb1="00000000"/>
  </w:font>
  <w:font w:name="MoolBoran">
    <w:panose1 w:val="020B0100010101010101"/>
    <w:charset w:val="00"/>
    <w:family w:val="swiss"/>
    <w:pitch w:val="variable"/>
    <w:sig w:usb0="80000003" w:usb1="00000000" w:usb2="00010000" w:usb3="00000000" w:csb0="00000001" w:csb1="00000000"/>
  </w:font>
  <w:font w:name="Gill Sans Infant MT">
    <w:altName w:val="Gill Sans MT"/>
    <w:charset w:val="00"/>
    <w:family w:val="swiss"/>
    <w:pitch w:val="variable"/>
    <w:sig w:usb0="00000003" w:usb1="00000000" w:usb2="00000000" w:usb3="00000000" w:csb0="00000001" w:csb1="00000000"/>
  </w:font>
  <w:font w:name="Arial">
    <w:panose1 w:val="020B0604020202020204"/>
    <w:charset w:val="EE"/>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957DF"/>
    <w:multiLevelType w:val="hybridMultilevel"/>
    <w:tmpl w:val="730C1EA8"/>
    <w:lvl w:ilvl="0" w:tplc="911C8D18">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C7618AB"/>
    <w:multiLevelType w:val="hybridMultilevel"/>
    <w:tmpl w:val="FABE0490"/>
    <w:lvl w:ilvl="0" w:tplc="70526E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782D9D"/>
    <w:multiLevelType w:val="hybridMultilevel"/>
    <w:tmpl w:val="39B67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96530E9"/>
    <w:multiLevelType w:val="hybridMultilevel"/>
    <w:tmpl w:val="A3AA5334"/>
    <w:lvl w:ilvl="0" w:tplc="ED1E2A72">
      <w:numFmt w:val="bullet"/>
      <w:lvlText w:val="-"/>
      <w:lvlJc w:val="left"/>
      <w:pPr>
        <w:ind w:left="720" w:hanging="36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B470BD5"/>
    <w:multiLevelType w:val="hybridMultilevel"/>
    <w:tmpl w:val="BD6ECDE6"/>
    <w:lvl w:ilvl="0" w:tplc="10421652">
      <w:start w:val="1"/>
      <w:numFmt w:val="bullet"/>
      <w:lvlText w:val=""/>
      <w:lvlJc w:val="left"/>
      <w:pPr>
        <w:ind w:left="720" w:hanging="360"/>
      </w:pPr>
      <w:rPr>
        <w:rFonts w:ascii="Symbol" w:eastAsiaTheme="minorHAnsi" w:hAnsi="Symbol"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65DF784F"/>
    <w:multiLevelType w:val="hybridMultilevel"/>
    <w:tmpl w:val="5FF6B5D8"/>
    <w:lvl w:ilvl="0" w:tplc="48E85250">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15:restartNumberingAfterBreak="0">
    <w:nsid w:val="679F079E"/>
    <w:multiLevelType w:val="hybridMultilevel"/>
    <w:tmpl w:val="E60A94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0D622CD"/>
    <w:multiLevelType w:val="hybridMultilevel"/>
    <w:tmpl w:val="935EFA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71A47600"/>
    <w:multiLevelType w:val="hybridMultilevel"/>
    <w:tmpl w:val="693243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5B91660"/>
    <w:multiLevelType w:val="hybridMultilevel"/>
    <w:tmpl w:val="65BEC9D4"/>
    <w:lvl w:ilvl="0" w:tplc="60482D40">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D31B23"/>
    <w:multiLevelType w:val="hybridMultilevel"/>
    <w:tmpl w:val="B7105440"/>
    <w:lvl w:ilvl="0" w:tplc="72C45A9E">
      <w:numFmt w:val="bullet"/>
      <w:lvlText w:val="-"/>
      <w:lvlJc w:val="left"/>
      <w:pPr>
        <w:ind w:left="1080" w:hanging="360"/>
      </w:pPr>
      <w:rPr>
        <w:rFonts w:ascii="Calibri" w:eastAsiaTheme="minorHAnsi" w:hAnsi="Calibri" w:cs="Calibri"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9"/>
  </w:num>
  <w:num w:numId="2">
    <w:abstractNumId w:val="0"/>
  </w:num>
  <w:num w:numId="3">
    <w:abstractNumId w:val="5"/>
  </w:num>
  <w:num w:numId="4">
    <w:abstractNumId w:val="3"/>
  </w:num>
  <w:num w:numId="5">
    <w:abstractNumId w:val="10"/>
  </w:num>
  <w:num w:numId="6">
    <w:abstractNumId w:val="4"/>
  </w:num>
  <w:num w:numId="7">
    <w:abstractNumId w:val="6"/>
  </w:num>
  <w:num w:numId="8">
    <w:abstractNumId w:val="7"/>
  </w:num>
  <w:num w:numId="9">
    <w:abstractNumId w:val="8"/>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4C32"/>
    <w:rsid w:val="000013C3"/>
    <w:rsid w:val="00007996"/>
    <w:rsid w:val="00035F51"/>
    <w:rsid w:val="000436F0"/>
    <w:rsid w:val="000578C4"/>
    <w:rsid w:val="000605F4"/>
    <w:rsid w:val="00063BC6"/>
    <w:rsid w:val="00072E79"/>
    <w:rsid w:val="000760CB"/>
    <w:rsid w:val="000871F3"/>
    <w:rsid w:val="000F48A3"/>
    <w:rsid w:val="00115A2F"/>
    <w:rsid w:val="00146626"/>
    <w:rsid w:val="00161F38"/>
    <w:rsid w:val="001853E6"/>
    <w:rsid w:val="00187697"/>
    <w:rsid w:val="001C72AC"/>
    <w:rsid w:val="001D6477"/>
    <w:rsid w:val="001E610A"/>
    <w:rsid w:val="00202C85"/>
    <w:rsid w:val="002148CE"/>
    <w:rsid w:val="00226B87"/>
    <w:rsid w:val="00247F65"/>
    <w:rsid w:val="002735F7"/>
    <w:rsid w:val="002935D2"/>
    <w:rsid w:val="002B774E"/>
    <w:rsid w:val="002F057F"/>
    <w:rsid w:val="002F0D7A"/>
    <w:rsid w:val="00301A8F"/>
    <w:rsid w:val="003251A9"/>
    <w:rsid w:val="0033010B"/>
    <w:rsid w:val="00360F93"/>
    <w:rsid w:val="003742C3"/>
    <w:rsid w:val="00376E6C"/>
    <w:rsid w:val="00385047"/>
    <w:rsid w:val="003C3202"/>
    <w:rsid w:val="003D5DA2"/>
    <w:rsid w:val="0040478B"/>
    <w:rsid w:val="00407F77"/>
    <w:rsid w:val="00423468"/>
    <w:rsid w:val="00423E4F"/>
    <w:rsid w:val="00425E6E"/>
    <w:rsid w:val="004449CB"/>
    <w:rsid w:val="004465FD"/>
    <w:rsid w:val="00454C3F"/>
    <w:rsid w:val="0046596F"/>
    <w:rsid w:val="00471E2E"/>
    <w:rsid w:val="004747F6"/>
    <w:rsid w:val="004B152E"/>
    <w:rsid w:val="004C300A"/>
    <w:rsid w:val="004F11F1"/>
    <w:rsid w:val="00524074"/>
    <w:rsid w:val="005273C3"/>
    <w:rsid w:val="005346E4"/>
    <w:rsid w:val="0059543D"/>
    <w:rsid w:val="005A755B"/>
    <w:rsid w:val="005C1D0B"/>
    <w:rsid w:val="005D178A"/>
    <w:rsid w:val="005D2672"/>
    <w:rsid w:val="005F4C32"/>
    <w:rsid w:val="005F6B8A"/>
    <w:rsid w:val="00610ADC"/>
    <w:rsid w:val="00614030"/>
    <w:rsid w:val="00624712"/>
    <w:rsid w:val="00630D0B"/>
    <w:rsid w:val="00630FE9"/>
    <w:rsid w:val="00653BEA"/>
    <w:rsid w:val="006607C9"/>
    <w:rsid w:val="0066107B"/>
    <w:rsid w:val="00663A0E"/>
    <w:rsid w:val="0066420B"/>
    <w:rsid w:val="006A398A"/>
    <w:rsid w:val="006C64AA"/>
    <w:rsid w:val="006C7B06"/>
    <w:rsid w:val="006E29B1"/>
    <w:rsid w:val="006E49DE"/>
    <w:rsid w:val="006E73F2"/>
    <w:rsid w:val="00741573"/>
    <w:rsid w:val="00746583"/>
    <w:rsid w:val="00750BCC"/>
    <w:rsid w:val="00752D58"/>
    <w:rsid w:val="0075684F"/>
    <w:rsid w:val="00773E96"/>
    <w:rsid w:val="00782307"/>
    <w:rsid w:val="00786C5B"/>
    <w:rsid w:val="007C320E"/>
    <w:rsid w:val="007D5C02"/>
    <w:rsid w:val="007E7ABA"/>
    <w:rsid w:val="00801B93"/>
    <w:rsid w:val="00826AC1"/>
    <w:rsid w:val="008530EA"/>
    <w:rsid w:val="00860C8F"/>
    <w:rsid w:val="00881400"/>
    <w:rsid w:val="008B651E"/>
    <w:rsid w:val="008C1510"/>
    <w:rsid w:val="008C7D2B"/>
    <w:rsid w:val="008D7DC9"/>
    <w:rsid w:val="009124AA"/>
    <w:rsid w:val="00970018"/>
    <w:rsid w:val="00970278"/>
    <w:rsid w:val="009A339D"/>
    <w:rsid w:val="009B2BB2"/>
    <w:rsid w:val="009B40E3"/>
    <w:rsid w:val="009B4B2C"/>
    <w:rsid w:val="009F5836"/>
    <w:rsid w:val="00A132F1"/>
    <w:rsid w:val="00A1662C"/>
    <w:rsid w:val="00A20703"/>
    <w:rsid w:val="00A44575"/>
    <w:rsid w:val="00A54C9C"/>
    <w:rsid w:val="00A54F08"/>
    <w:rsid w:val="00A60010"/>
    <w:rsid w:val="00A70F71"/>
    <w:rsid w:val="00A85E41"/>
    <w:rsid w:val="00A87AEA"/>
    <w:rsid w:val="00A87BD9"/>
    <w:rsid w:val="00AA0A2D"/>
    <w:rsid w:val="00AA254E"/>
    <w:rsid w:val="00AA479C"/>
    <w:rsid w:val="00AB2860"/>
    <w:rsid w:val="00AC78DD"/>
    <w:rsid w:val="00AE1900"/>
    <w:rsid w:val="00AE73F9"/>
    <w:rsid w:val="00B324C8"/>
    <w:rsid w:val="00B8366D"/>
    <w:rsid w:val="00B944E8"/>
    <w:rsid w:val="00BE53F6"/>
    <w:rsid w:val="00C07558"/>
    <w:rsid w:val="00C31BE3"/>
    <w:rsid w:val="00C51D8E"/>
    <w:rsid w:val="00C52DD1"/>
    <w:rsid w:val="00CE0D28"/>
    <w:rsid w:val="00CE70E9"/>
    <w:rsid w:val="00CF22A0"/>
    <w:rsid w:val="00CF550E"/>
    <w:rsid w:val="00D07D86"/>
    <w:rsid w:val="00D24DD6"/>
    <w:rsid w:val="00D82261"/>
    <w:rsid w:val="00D84956"/>
    <w:rsid w:val="00D931BC"/>
    <w:rsid w:val="00D950EF"/>
    <w:rsid w:val="00DA3E3D"/>
    <w:rsid w:val="00E95409"/>
    <w:rsid w:val="00EC1FEA"/>
    <w:rsid w:val="00ED79B7"/>
    <w:rsid w:val="00EF0130"/>
    <w:rsid w:val="00F116C5"/>
    <w:rsid w:val="00F225DC"/>
    <w:rsid w:val="00F32D23"/>
    <w:rsid w:val="00F44006"/>
    <w:rsid w:val="00F92E47"/>
  </w:rsids>
  <m:mathPr>
    <m:mathFont m:val="Cambria Math"/>
    <m:brkBin m:val="before"/>
    <m:brkBinSub m:val="--"/>
    <m:smallFrac m:val="0"/>
    <m:dispDef/>
    <m:lMargin m:val="0"/>
    <m:rMargin m:val="0"/>
    <m:defJc m:val="centerGroup"/>
    <m:wrapIndent m:val="1440"/>
    <m:intLim m:val="subSup"/>
    <m:naryLim m:val="undOvr"/>
  </m:mathPr>
  <w:themeFontLang w:val="en-AU" w:bidi="km-K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57F02B"/>
  <w15:chartTrackingRefBased/>
  <w15:docId w15:val="{9ADB2A8E-199F-4B40-896C-F9DF56D93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36"/>
        <w:lang w:val="en-AU" w:eastAsia="en-US" w:bidi="km-K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225DC"/>
    <w:pPr>
      <w:keepNext/>
      <w:keepLines/>
      <w:spacing w:before="240" w:after="0"/>
      <w:outlineLvl w:val="0"/>
    </w:pPr>
    <w:rPr>
      <w:rFonts w:asciiTheme="majorHAnsi" w:eastAsiaTheme="majorEastAsia" w:hAnsiTheme="majorHAnsi" w:cstheme="majorBidi"/>
      <w:color w:val="2E74B5" w:themeColor="accent1" w:themeShade="BF"/>
      <w:sz w:val="32"/>
      <w:szCs w:val="52"/>
    </w:rPr>
  </w:style>
  <w:style w:type="paragraph" w:styleId="Heading2">
    <w:name w:val="heading 2"/>
    <w:basedOn w:val="Normal"/>
    <w:next w:val="Normal"/>
    <w:link w:val="Heading2Char"/>
    <w:uiPriority w:val="9"/>
    <w:unhideWhenUsed/>
    <w:qFormat/>
    <w:rsid w:val="00F225DC"/>
    <w:pPr>
      <w:keepNext/>
      <w:keepLines/>
      <w:spacing w:before="40" w:after="0"/>
      <w:outlineLvl w:val="1"/>
    </w:pPr>
    <w:rPr>
      <w:rFonts w:asciiTheme="majorHAnsi" w:eastAsiaTheme="majorEastAsia" w:hAnsiTheme="majorHAnsi" w:cstheme="majorBidi"/>
      <w:color w:val="2E74B5" w:themeColor="accent1" w:themeShade="BF"/>
      <w:sz w:val="26"/>
      <w:szCs w:val="42"/>
    </w:rPr>
  </w:style>
  <w:style w:type="paragraph" w:styleId="Heading3">
    <w:name w:val="heading 3"/>
    <w:basedOn w:val="Normal"/>
    <w:next w:val="Normal"/>
    <w:link w:val="Heading3Char"/>
    <w:uiPriority w:val="9"/>
    <w:unhideWhenUsed/>
    <w:qFormat/>
    <w:rsid w:val="00F225DC"/>
    <w:pPr>
      <w:keepNext/>
      <w:keepLines/>
      <w:spacing w:before="40" w:after="0"/>
      <w:outlineLvl w:val="2"/>
    </w:pPr>
    <w:rPr>
      <w:rFonts w:asciiTheme="majorHAnsi" w:eastAsiaTheme="majorEastAsia" w:hAnsiTheme="majorHAnsi" w:cstheme="majorBidi"/>
      <w:color w:val="1F4D78" w:themeColor="accent1" w:themeShade="7F"/>
      <w:sz w:val="24"/>
      <w:szCs w:val="39"/>
    </w:rPr>
  </w:style>
  <w:style w:type="paragraph" w:styleId="Heading4">
    <w:name w:val="heading 4"/>
    <w:basedOn w:val="Normal"/>
    <w:next w:val="Normal"/>
    <w:link w:val="Heading4Char"/>
    <w:uiPriority w:val="9"/>
    <w:unhideWhenUsed/>
    <w:qFormat/>
    <w:rsid w:val="00072E79"/>
    <w:pPr>
      <w:keepNext/>
      <w:keepLines/>
      <w:spacing w:before="40" w:after="0"/>
      <w:outlineLvl w:val="3"/>
    </w:pPr>
    <w:rPr>
      <w:rFonts w:asciiTheme="majorHAnsi" w:eastAsiaTheme="majorEastAsia" w:hAnsiTheme="majorHAnsi" w:cstheme="majorBidi"/>
      <w:i/>
      <w:iCs/>
      <w:color w:val="2E74B5" w:themeColor="accent1" w:themeShade="BF"/>
      <w:szCs w:val="2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F4C32"/>
    <w:pPr>
      <w:ind w:left="720"/>
      <w:contextualSpacing/>
    </w:pPr>
  </w:style>
  <w:style w:type="table" w:styleId="TableGrid">
    <w:name w:val="Table Grid"/>
    <w:basedOn w:val="TableNormal"/>
    <w:uiPriority w:val="99"/>
    <w:rsid w:val="00A54C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225DC"/>
    <w:rPr>
      <w:rFonts w:asciiTheme="majorHAnsi" w:eastAsiaTheme="majorEastAsia" w:hAnsiTheme="majorHAnsi" w:cstheme="majorBidi"/>
      <w:color w:val="2E74B5" w:themeColor="accent1" w:themeShade="BF"/>
      <w:sz w:val="32"/>
      <w:szCs w:val="52"/>
    </w:rPr>
  </w:style>
  <w:style w:type="character" w:customStyle="1" w:styleId="Heading2Char">
    <w:name w:val="Heading 2 Char"/>
    <w:basedOn w:val="DefaultParagraphFont"/>
    <w:link w:val="Heading2"/>
    <w:uiPriority w:val="9"/>
    <w:rsid w:val="00F225DC"/>
    <w:rPr>
      <w:rFonts w:asciiTheme="majorHAnsi" w:eastAsiaTheme="majorEastAsia" w:hAnsiTheme="majorHAnsi" w:cstheme="majorBidi"/>
      <w:color w:val="2E74B5" w:themeColor="accent1" w:themeShade="BF"/>
      <w:sz w:val="26"/>
      <w:szCs w:val="42"/>
    </w:rPr>
  </w:style>
  <w:style w:type="character" w:customStyle="1" w:styleId="Heading3Char">
    <w:name w:val="Heading 3 Char"/>
    <w:basedOn w:val="DefaultParagraphFont"/>
    <w:link w:val="Heading3"/>
    <w:uiPriority w:val="9"/>
    <w:rsid w:val="00F225DC"/>
    <w:rPr>
      <w:rFonts w:asciiTheme="majorHAnsi" w:eastAsiaTheme="majorEastAsia" w:hAnsiTheme="majorHAnsi" w:cstheme="majorBidi"/>
      <w:color w:val="1F4D78" w:themeColor="accent1" w:themeShade="7F"/>
      <w:sz w:val="24"/>
      <w:szCs w:val="39"/>
    </w:rPr>
  </w:style>
  <w:style w:type="paragraph" w:styleId="Title">
    <w:name w:val="Title"/>
    <w:basedOn w:val="Normal"/>
    <w:next w:val="Normal"/>
    <w:link w:val="TitleChar"/>
    <w:uiPriority w:val="10"/>
    <w:qFormat/>
    <w:rsid w:val="00423E4F"/>
    <w:pPr>
      <w:spacing w:after="0" w:line="240" w:lineRule="auto"/>
      <w:contextualSpacing/>
    </w:pPr>
    <w:rPr>
      <w:rFonts w:asciiTheme="majorHAnsi" w:eastAsiaTheme="majorEastAsia" w:hAnsiTheme="majorHAnsi" w:cstheme="majorBidi"/>
      <w:spacing w:val="-10"/>
      <w:sz w:val="56"/>
      <w:szCs w:val="56"/>
      <w:lang w:bidi="ar-SA"/>
    </w:rPr>
  </w:style>
  <w:style w:type="character" w:customStyle="1" w:styleId="TitleChar">
    <w:name w:val="Title Char"/>
    <w:basedOn w:val="DefaultParagraphFont"/>
    <w:link w:val="Title"/>
    <w:uiPriority w:val="10"/>
    <w:rsid w:val="00423E4F"/>
    <w:rPr>
      <w:rFonts w:asciiTheme="majorHAnsi" w:eastAsiaTheme="majorEastAsia" w:hAnsiTheme="majorHAnsi" w:cstheme="majorBidi"/>
      <w:spacing w:val="-10"/>
      <w:sz w:val="56"/>
      <w:szCs w:val="56"/>
      <w:lang w:bidi="ar-SA"/>
    </w:rPr>
  </w:style>
  <w:style w:type="table" w:styleId="GridTable4-Accent1">
    <w:name w:val="Grid Table 4 Accent 1"/>
    <w:basedOn w:val="TableNormal"/>
    <w:uiPriority w:val="49"/>
    <w:rsid w:val="00161F38"/>
    <w:pPr>
      <w:spacing w:after="0" w:line="240" w:lineRule="auto"/>
    </w:pPr>
    <w:rPr>
      <w:rFonts w:eastAsiaTheme="minorEastAsia"/>
      <w:szCs w:val="22"/>
      <w:lang w:bidi="ar-SA"/>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4Char">
    <w:name w:val="Heading 4 Char"/>
    <w:basedOn w:val="DefaultParagraphFont"/>
    <w:link w:val="Heading4"/>
    <w:uiPriority w:val="9"/>
    <w:rsid w:val="00072E79"/>
    <w:rPr>
      <w:rFonts w:asciiTheme="majorHAnsi" w:eastAsiaTheme="majorEastAsia" w:hAnsiTheme="majorHAnsi" w:cstheme="majorBidi"/>
      <w:i/>
      <w:iCs/>
      <w:color w:val="2E74B5" w:themeColor="accent1" w:themeShade="BF"/>
      <w:szCs w:val="22"/>
      <w:lang w:bidi="ar-SA"/>
    </w:rPr>
  </w:style>
  <w:style w:type="character" w:customStyle="1" w:styleId="ListParagraphChar">
    <w:name w:val="List Paragraph Char"/>
    <w:basedOn w:val="DefaultParagraphFont"/>
    <w:link w:val="ListParagraph"/>
    <w:uiPriority w:val="34"/>
    <w:locked/>
    <w:rsid w:val="002935D2"/>
  </w:style>
  <w:style w:type="table" w:styleId="ListTable3-Accent1">
    <w:name w:val="List Table 3 Accent 1"/>
    <w:basedOn w:val="TableNormal"/>
    <w:uiPriority w:val="48"/>
    <w:rsid w:val="00F92E47"/>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3-Accent5">
    <w:name w:val="List Table 3 Accent 5"/>
    <w:basedOn w:val="TableNormal"/>
    <w:uiPriority w:val="48"/>
    <w:rsid w:val="00F92E47"/>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4-Accent5">
    <w:name w:val="Grid Table 4 Accent 5"/>
    <w:basedOn w:val="TableNormal"/>
    <w:uiPriority w:val="49"/>
    <w:rsid w:val="00F92E47"/>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6E49D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ettings" Target="settings.xml"/><Relationship Id="rId7" Type="http://schemas.openxmlformats.org/officeDocument/2006/relationships/hyperlink" Target="https://www.fluidui.com/editor/live/preview/cF93Y1JoTEVhWlg2WnBtQTl3ZHJzOGRQUXhXNlVTdkJhWg"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hyperlink" Target="https://github.com/hexorx/countries/tree/master/lib/countries/data/subdivisi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0</TotalTime>
  <Pages>17</Pages>
  <Words>3718</Words>
  <Characters>2119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People in Need</Company>
  <LinksUpToDate>false</LinksUpToDate>
  <CharactersWithSpaces>24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Happell</dc:creator>
  <cp:keywords/>
  <dc:description/>
  <cp:lastModifiedBy>Pisei Muth</cp:lastModifiedBy>
  <cp:revision>43</cp:revision>
  <dcterms:created xsi:type="dcterms:W3CDTF">2017-10-25T02:42:00Z</dcterms:created>
  <dcterms:modified xsi:type="dcterms:W3CDTF">2018-02-06T08:01:00Z</dcterms:modified>
</cp:coreProperties>
</file>